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C514AB8" w14:textId="5B7D7BE6" w:rsidR="00C603B9" w:rsidRDefault="006D0893" w:rsidP="005956B8">
      <w:pPr>
        <w:jc w:val="center"/>
        <w:rPr>
          <w:b/>
        </w:rPr>
      </w:pPr>
      <w:r>
        <w:rPr>
          <w:b/>
        </w:rPr>
        <w:t>И</w:t>
      </w:r>
      <w:r w:rsidR="00196086">
        <w:rPr>
          <w:b/>
        </w:rPr>
        <w:t xml:space="preserve">НСТРУКЦИЯ ПО </w:t>
      </w:r>
      <w:r w:rsidR="005956B8">
        <w:rPr>
          <w:b/>
        </w:rPr>
        <w:t xml:space="preserve">РАБОТЕ С </w:t>
      </w:r>
      <w:r w:rsidR="00AD18FE">
        <w:rPr>
          <w:b/>
        </w:rPr>
        <w:t xml:space="preserve">ВНУТРЕННИМИ </w:t>
      </w:r>
      <w:r w:rsidR="005956B8">
        <w:rPr>
          <w:b/>
        </w:rPr>
        <w:t>ДОКУМЕНТАМИ</w:t>
      </w:r>
    </w:p>
    <w:p w14:paraId="780702CA" w14:textId="2D9FC784" w:rsidR="008611FA" w:rsidRDefault="008611FA" w:rsidP="005956B8">
      <w:pPr>
        <w:jc w:val="center"/>
        <w:rPr>
          <w:b/>
        </w:rPr>
      </w:pPr>
      <w:r>
        <w:rPr>
          <w:b/>
        </w:rPr>
        <w:t>на примере Служебной записки</w:t>
      </w:r>
      <w:r w:rsidR="002E15A5">
        <w:rPr>
          <w:b/>
        </w:rPr>
        <w:t xml:space="preserve"> в адрес Г</w:t>
      </w:r>
      <w:r w:rsidR="00412A39">
        <w:rPr>
          <w:b/>
        </w:rPr>
        <w:t>енерального директора</w:t>
      </w:r>
    </w:p>
    <w:p w14:paraId="135D203A" w14:textId="2CE501FD" w:rsidR="00376F30" w:rsidRDefault="005D7F0F" w:rsidP="005D7F0F">
      <w:pPr>
        <w:pStyle w:val="a6"/>
        <w:jc w:val="center"/>
      </w:pPr>
      <w:r>
        <w:object w:dxaOrig="8438" w:dyaOrig="22125" w14:anchorId="138C10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6pt;height:747.85pt" o:ole="">
            <v:imagedata r:id="rId11" o:title=""/>
          </v:shape>
          <o:OLEObject Type="Embed" ProgID="Visio.Drawing.15" ShapeID="_x0000_i1025" DrawAspect="Content" ObjectID="_1648037689" r:id="rId12"/>
        </w:object>
      </w:r>
    </w:p>
    <w:p w14:paraId="721CA64F" w14:textId="488C72AB" w:rsidR="00376F30" w:rsidRPr="00F41100" w:rsidRDefault="00376F30" w:rsidP="00376F30">
      <w:pPr>
        <w:pStyle w:val="ad"/>
        <w:jc w:val="center"/>
        <w:rPr>
          <w:b/>
          <w:i w:val="0"/>
          <w:color w:val="auto"/>
          <w:sz w:val="24"/>
          <w:szCs w:val="24"/>
        </w:rPr>
      </w:pPr>
      <w:r w:rsidRPr="00F41100">
        <w:rPr>
          <w:i w:val="0"/>
          <w:color w:val="auto"/>
          <w:sz w:val="24"/>
          <w:szCs w:val="24"/>
        </w:rPr>
        <w:t>Рисунок </w:t>
      </w:r>
      <w:r w:rsidRPr="00F41100">
        <w:rPr>
          <w:i w:val="0"/>
          <w:color w:val="auto"/>
          <w:sz w:val="24"/>
          <w:szCs w:val="24"/>
        </w:rPr>
        <w:fldChar w:fldCharType="begin"/>
      </w:r>
      <w:r w:rsidRPr="00F41100">
        <w:rPr>
          <w:i w:val="0"/>
          <w:color w:val="auto"/>
          <w:sz w:val="24"/>
          <w:szCs w:val="24"/>
        </w:rPr>
        <w:instrText xml:space="preserve"> SEQ Рисунок \* ARABIC </w:instrText>
      </w:r>
      <w:r w:rsidRPr="00F41100">
        <w:rPr>
          <w:i w:val="0"/>
          <w:color w:val="auto"/>
          <w:sz w:val="24"/>
          <w:szCs w:val="24"/>
        </w:rPr>
        <w:fldChar w:fldCharType="separate"/>
      </w:r>
      <w:r w:rsidR="00E37437">
        <w:rPr>
          <w:i w:val="0"/>
          <w:noProof/>
          <w:color w:val="auto"/>
          <w:sz w:val="24"/>
          <w:szCs w:val="24"/>
        </w:rPr>
        <w:t>1</w:t>
      </w:r>
      <w:r w:rsidRPr="00F41100">
        <w:rPr>
          <w:i w:val="0"/>
          <w:color w:val="auto"/>
          <w:sz w:val="24"/>
          <w:szCs w:val="24"/>
        </w:rPr>
        <w:fldChar w:fldCharType="end"/>
      </w:r>
      <w:r w:rsidRPr="00F41100">
        <w:rPr>
          <w:i w:val="0"/>
          <w:color w:val="auto"/>
          <w:sz w:val="24"/>
          <w:szCs w:val="24"/>
        </w:rPr>
        <w:t xml:space="preserve"> – Схема работы с внутренними документами</w:t>
      </w:r>
    </w:p>
    <w:p w14:paraId="55AC6CA7" w14:textId="77777777" w:rsidR="00010935" w:rsidRPr="00010935" w:rsidRDefault="00010935" w:rsidP="00213048">
      <w:pPr>
        <w:rPr>
          <w:b/>
          <w:sz w:val="10"/>
          <w:szCs w:val="1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65"/>
        <w:gridCol w:w="5041"/>
      </w:tblGrid>
      <w:tr w:rsidR="008E48C0" w:rsidRPr="00AB1E5B" w14:paraId="1FCAD97B" w14:textId="77777777" w:rsidTr="002E6BD5">
        <w:tc>
          <w:tcPr>
            <w:tcW w:w="5665" w:type="dxa"/>
          </w:tcPr>
          <w:p w14:paraId="4ADDFA12" w14:textId="1C687550" w:rsidR="00AD19ED" w:rsidRDefault="00A54FEB" w:rsidP="007F73B6">
            <w:pPr>
              <w:tabs>
                <w:tab w:val="left" w:pos="252"/>
              </w:tabs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6E692CF7" wp14:editId="4DDA88AC">
                  <wp:extent cx="3460115" cy="1870075"/>
                  <wp:effectExtent l="0" t="0" r="698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Screenshot_1.png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0115" cy="1870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2D12D97" w14:textId="40CF61FA" w:rsidR="007F73B6" w:rsidRPr="00AB1E5B" w:rsidRDefault="007F73B6" w:rsidP="00C15789">
            <w:pPr>
              <w:tabs>
                <w:tab w:val="left" w:pos="252"/>
              </w:tabs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041" w:type="dxa"/>
          </w:tcPr>
          <w:p w14:paraId="3DCEDB6A" w14:textId="167847AB" w:rsidR="008F68BB" w:rsidRPr="005152BF" w:rsidRDefault="008F68BB" w:rsidP="005152BF">
            <w:pPr>
              <w:tabs>
                <w:tab w:val="left" w:pos="0"/>
              </w:tabs>
              <w:jc w:val="both"/>
              <w:rPr>
                <w:b/>
                <w:sz w:val="20"/>
                <w:szCs w:val="20"/>
              </w:rPr>
            </w:pPr>
            <w:r w:rsidRPr="005152BF">
              <w:rPr>
                <w:b/>
                <w:sz w:val="20"/>
                <w:szCs w:val="20"/>
              </w:rPr>
              <w:t>1.</w:t>
            </w:r>
            <w:r>
              <w:rPr>
                <w:b/>
                <w:sz w:val="20"/>
                <w:szCs w:val="20"/>
              </w:rPr>
              <w:t> Создание</w:t>
            </w:r>
            <w:r w:rsidRPr="005152BF">
              <w:rPr>
                <w:b/>
                <w:sz w:val="20"/>
                <w:szCs w:val="20"/>
              </w:rPr>
              <w:t xml:space="preserve"> новой карточки </w:t>
            </w:r>
            <w:r w:rsidR="00AD18FE">
              <w:rPr>
                <w:b/>
                <w:sz w:val="20"/>
                <w:szCs w:val="20"/>
              </w:rPr>
              <w:t>внутреннего документа</w:t>
            </w:r>
            <w:r w:rsidRPr="005152BF">
              <w:rPr>
                <w:b/>
                <w:sz w:val="20"/>
                <w:szCs w:val="20"/>
              </w:rPr>
              <w:t>.</w:t>
            </w:r>
          </w:p>
          <w:p w14:paraId="43C43804" w14:textId="77777777" w:rsidR="008F68BB" w:rsidRPr="00775E28" w:rsidRDefault="00CC6D39" w:rsidP="005152BF">
            <w:pPr>
              <w:tabs>
                <w:tab w:val="left" w:pos="252"/>
              </w:tabs>
              <w:jc w:val="both"/>
              <w:rPr>
                <w:i/>
                <w:sz w:val="20"/>
                <w:szCs w:val="20"/>
              </w:rPr>
            </w:pPr>
            <w:r w:rsidRPr="00775E28">
              <w:rPr>
                <w:i/>
                <w:sz w:val="20"/>
                <w:szCs w:val="20"/>
              </w:rPr>
              <w:t>Инициатор</w:t>
            </w:r>
            <w:r w:rsidR="008F68BB" w:rsidRPr="00775E28">
              <w:rPr>
                <w:i/>
                <w:sz w:val="20"/>
                <w:szCs w:val="20"/>
              </w:rPr>
              <w:t>:</w:t>
            </w:r>
          </w:p>
          <w:p w14:paraId="10FEF35C" w14:textId="4B0DCAA7" w:rsidR="008F68BB" w:rsidRPr="00AB1E5B" w:rsidRDefault="008F68BB" w:rsidP="00775E28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.1. В правом меню системы </w:t>
            </w:r>
            <w:r w:rsidR="00180F5A">
              <w:rPr>
                <w:sz w:val="20"/>
                <w:szCs w:val="20"/>
              </w:rPr>
              <w:t>выбрать «Создать карточку» → «</w:t>
            </w:r>
            <w:r w:rsidR="00AD18FE">
              <w:rPr>
                <w:sz w:val="20"/>
                <w:szCs w:val="20"/>
              </w:rPr>
              <w:t xml:space="preserve">Внутренние → </w:t>
            </w:r>
            <w:r w:rsidR="00AD18FE" w:rsidRPr="00AD18FE">
              <w:rPr>
                <w:sz w:val="20"/>
                <w:szCs w:val="20"/>
              </w:rPr>
              <w:t>«&lt;Вид документа&gt;» (например, «</w:t>
            </w:r>
            <w:r w:rsidR="00AD18FE">
              <w:rPr>
                <w:sz w:val="20"/>
                <w:szCs w:val="20"/>
              </w:rPr>
              <w:t>Служебная записка</w:t>
            </w:r>
            <w:r w:rsidR="00AD18FE" w:rsidRPr="00AD18FE">
              <w:rPr>
                <w:sz w:val="20"/>
                <w:szCs w:val="20"/>
              </w:rPr>
              <w:t>»</w:t>
            </w:r>
            <w:r w:rsidR="007F73B6">
              <w:rPr>
                <w:sz w:val="20"/>
                <w:szCs w:val="20"/>
              </w:rPr>
              <w:t xml:space="preserve"> (далее СЗ)</w:t>
            </w:r>
            <w:r w:rsidR="00AD18FE" w:rsidRPr="00AD18FE">
              <w:rPr>
                <w:sz w:val="20"/>
                <w:szCs w:val="20"/>
              </w:rPr>
              <w:t>).</w:t>
            </w:r>
          </w:p>
        </w:tc>
      </w:tr>
      <w:tr w:rsidR="008E48C0" w:rsidRPr="00AB1E5B" w14:paraId="41D20639" w14:textId="77777777" w:rsidTr="002E6BD5">
        <w:trPr>
          <w:trHeight w:val="7207"/>
        </w:trPr>
        <w:tc>
          <w:tcPr>
            <w:tcW w:w="5665" w:type="dxa"/>
          </w:tcPr>
          <w:p w14:paraId="3A3246D5" w14:textId="3BEB5AB3" w:rsidR="001E20D1" w:rsidRDefault="00A54FEB" w:rsidP="00775E28">
            <w:pPr>
              <w:tabs>
                <w:tab w:val="left" w:pos="25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F0368FB" wp14:editId="30C76D60">
                  <wp:extent cx="3416983" cy="1687796"/>
                  <wp:effectExtent l="0" t="0" r="0" b="8255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Screenshot_2.png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31034" cy="16947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B5367FE" w14:textId="6A78DFE5" w:rsidR="00775E28" w:rsidRDefault="00775E28" w:rsidP="00775E28">
            <w:pPr>
              <w:tabs>
                <w:tab w:val="left" w:pos="25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</w:tcPr>
          <w:p w14:paraId="4C1D3E49" w14:textId="2B8ACF6A" w:rsidR="00893295" w:rsidRDefault="00893295" w:rsidP="00893295">
            <w:pPr>
              <w:tabs>
                <w:tab w:val="left" w:pos="252"/>
              </w:tabs>
              <w:jc w:val="both"/>
            </w:pPr>
            <w:r>
              <w:rPr>
                <w:sz w:val="20"/>
                <w:szCs w:val="20"/>
              </w:rPr>
              <w:t>1.2</w:t>
            </w:r>
            <w:r w:rsidRPr="00AB1E5B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</w:rPr>
              <w:t> </w:t>
            </w:r>
            <w:r w:rsidRPr="004B7620">
              <w:rPr>
                <w:spacing w:val="-6"/>
                <w:sz w:val="20"/>
                <w:szCs w:val="20"/>
              </w:rPr>
              <w:t xml:space="preserve">В открывшемся окне РК заполнить </w:t>
            </w:r>
            <w:r>
              <w:rPr>
                <w:spacing w:val="-6"/>
                <w:sz w:val="20"/>
                <w:szCs w:val="20"/>
              </w:rPr>
              <w:t xml:space="preserve">необходимые </w:t>
            </w:r>
            <w:r w:rsidRPr="004B7620">
              <w:rPr>
                <w:spacing w:val="-6"/>
                <w:sz w:val="20"/>
                <w:szCs w:val="20"/>
              </w:rPr>
              <w:t>поля. Поля, отмеченные «</w:t>
            </w:r>
            <w:r w:rsidRPr="00E66643">
              <w:rPr>
                <w:b/>
                <w:spacing w:val="-6"/>
                <w:sz w:val="20"/>
                <w:szCs w:val="20"/>
              </w:rPr>
              <w:t>*</w:t>
            </w:r>
            <w:r w:rsidRPr="004B7620">
              <w:rPr>
                <w:spacing w:val="-6"/>
                <w:sz w:val="20"/>
                <w:szCs w:val="20"/>
              </w:rPr>
              <w:t>»</w:t>
            </w:r>
            <w:r w:rsidR="00663D3F">
              <w:rPr>
                <w:spacing w:val="-6"/>
                <w:sz w:val="20"/>
                <w:szCs w:val="20"/>
              </w:rPr>
              <w:t>,</w:t>
            </w:r>
            <w:r w:rsidRPr="004B7620">
              <w:rPr>
                <w:color w:val="800000"/>
                <w:spacing w:val="-6"/>
                <w:sz w:val="20"/>
                <w:szCs w:val="20"/>
              </w:rPr>
              <w:t xml:space="preserve"> </w:t>
            </w:r>
            <w:r w:rsidRPr="004B7620">
              <w:rPr>
                <w:spacing w:val="-6"/>
                <w:sz w:val="20"/>
                <w:szCs w:val="20"/>
              </w:rPr>
              <w:t>являются обязательными для заполнения</w:t>
            </w:r>
            <w:r w:rsidRPr="009E3CED">
              <w:rPr>
                <w:spacing w:val="-6"/>
                <w:sz w:val="20"/>
                <w:szCs w:val="20"/>
              </w:rPr>
              <w:t>.</w:t>
            </w:r>
          </w:p>
          <w:p w14:paraId="4E1CA417" w14:textId="77777777" w:rsidR="00775E28" w:rsidRDefault="0079470E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Кому» </w:t>
            </w:r>
            <w:r w:rsidR="00775E28">
              <w:rPr>
                <w:sz w:val="20"/>
                <w:szCs w:val="20"/>
              </w:rPr>
              <w:t>–</w:t>
            </w:r>
            <w:r>
              <w:rPr>
                <w:spacing w:val="-6"/>
                <w:sz w:val="20"/>
                <w:szCs w:val="20"/>
              </w:rPr>
              <w:t xml:space="preserve"> </w:t>
            </w:r>
            <w:r w:rsidRPr="00E66643">
              <w:rPr>
                <w:sz w:val="20"/>
                <w:szCs w:val="20"/>
              </w:rPr>
              <w:t>ФИО сотрудник</w:t>
            </w:r>
            <w:r>
              <w:rPr>
                <w:sz w:val="20"/>
                <w:szCs w:val="20"/>
              </w:rPr>
              <w:t>а/ов</w:t>
            </w:r>
            <w:r w:rsidRPr="003C3D03">
              <w:rPr>
                <w:spacing w:val="-6"/>
                <w:sz w:val="20"/>
                <w:szCs w:val="20"/>
              </w:rPr>
              <w:t xml:space="preserve">, </w:t>
            </w:r>
            <w:r>
              <w:rPr>
                <w:spacing w:val="-6"/>
                <w:sz w:val="20"/>
                <w:szCs w:val="20"/>
              </w:rPr>
              <w:t>адресатов служебной записки</w:t>
            </w:r>
            <w:r w:rsidRPr="003C3D03">
              <w:rPr>
                <w:sz w:val="20"/>
                <w:szCs w:val="20"/>
              </w:rPr>
              <w:t>;</w:t>
            </w:r>
          </w:p>
          <w:p w14:paraId="2451BD0D" w14:textId="77777777" w:rsidR="00775E28" w:rsidRDefault="0079470E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775E28">
              <w:rPr>
                <w:sz w:val="20"/>
                <w:szCs w:val="20"/>
              </w:rPr>
              <w:t>«Подписант» – ФИО сотрудника, кто подписал документ;</w:t>
            </w:r>
          </w:p>
          <w:p w14:paraId="381476FB" w14:textId="77777777" w:rsidR="00775E28" w:rsidRDefault="0079470E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775E28">
              <w:rPr>
                <w:sz w:val="20"/>
                <w:szCs w:val="20"/>
              </w:rPr>
              <w:t>«Исполнитель» – ФИО сотрудника, инициирующего документ;</w:t>
            </w:r>
          </w:p>
          <w:p w14:paraId="38E41BB6" w14:textId="339B7207" w:rsidR="00775E28" w:rsidRDefault="0079470E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775E28">
              <w:rPr>
                <w:sz w:val="20"/>
                <w:szCs w:val="20"/>
              </w:rPr>
              <w:t>«Согласующие лица» – ФИО сотрудников, участвующих в процессе согласования;</w:t>
            </w:r>
          </w:p>
          <w:p w14:paraId="6D7242AB" w14:textId="7F636198" w:rsidR="00124556" w:rsidRDefault="00124556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775E28">
              <w:rPr>
                <w:sz w:val="20"/>
                <w:szCs w:val="20"/>
              </w:rPr>
              <w:t>Согласующие</w:t>
            </w:r>
            <w:r>
              <w:rPr>
                <w:sz w:val="20"/>
                <w:szCs w:val="20"/>
              </w:rPr>
              <w:t xml:space="preserve"> после подписания» </w:t>
            </w:r>
            <w:r w:rsidRPr="00775E28">
              <w:rPr>
                <w:sz w:val="20"/>
                <w:szCs w:val="20"/>
              </w:rPr>
              <w:t>– ФИО сотрудников, участвующих в процессе согласования</w:t>
            </w:r>
            <w:r w:rsidR="00A629BB">
              <w:rPr>
                <w:sz w:val="20"/>
                <w:szCs w:val="20"/>
              </w:rPr>
              <w:t xml:space="preserve"> после подписания СЗ;</w:t>
            </w:r>
          </w:p>
          <w:p w14:paraId="3422127F" w14:textId="77777777" w:rsidR="00775E28" w:rsidRDefault="0079470E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775E28">
              <w:rPr>
                <w:sz w:val="20"/>
                <w:szCs w:val="20"/>
              </w:rPr>
              <w:t>«Рубрики» – выбор из списка справочников рубрик для дополнительной классификации документов;</w:t>
            </w:r>
          </w:p>
          <w:p w14:paraId="75B5295B" w14:textId="7C9ACFB6" w:rsidR="00775E28" w:rsidRDefault="0079470E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775E28">
              <w:rPr>
                <w:sz w:val="20"/>
                <w:szCs w:val="20"/>
              </w:rPr>
              <w:t xml:space="preserve">«Состав документа» </w:t>
            </w:r>
            <w:r w:rsidR="00124556" w:rsidRPr="00775E28">
              <w:rPr>
                <w:sz w:val="20"/>
                <w:szCs w:val="20"/>
              </w:rPr>
              <w:t>–</w:t>
            </w:r>
            <w:r w:rsidRPr="00775E28">
              <w:rPr>
                <w:sz w:val="20"/>
                <w:szCs w:val="20"/>
              </w:rPr>
              <w:t xml:space="preserve"> указываетс</w:t>
            </w:r>
            <w:r w:rsidR="00F45855">
              <w:rPr>
                <w:sz w:val="20"/>
                <w:szCs w:val="20"/>
              </w:rPr>
              <w:t>я количество листов документа, приложения</w:t>
            </w:r>
            <w:r w:rsidRPr="00775E28">
              <w:rPr>
                <w:sz w:val="20"/>
                <w:szCs w:val="20"/>
              </w:rPr>
              <w:t xml:space="preserve"> или инфо-носители;</w:t>
            </w:r>
          </w:p>
          <w:p w14:paraId="289F8427" w14:textId="77777777" w:rsidR="00775E28" w:rsidRDefault="00893295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775E28">
              <w:rPr>
                <w:sz w:val="20"/>
                <w:szCs w:val="20"/>
              </w:rPr>
              <w:t>«Количество экземпляров» – количество экземпляров документа;</w:t>
            </w:r>
          </w:p>
          <w:p w14:paraId="66082D11" w14:textId="1364D057" w:rsidR="00775E28" w:rsidRPr="00775E28" w:rsidRDefault="00775E28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таблица </w:t>
            </w:r>
            <w:r w:rsidR="0079470E" w:rsidRPr="00775E28">
              <w:rPr>
                <w:sz w:val="20"/>
                <w:szCs w:val="20"/>
              </w:rPr>
              <w:t xml:space="preserve">«Примечания» </w:t>
            </w:r>
            <w:r w:rsidRPr="00775E28">
              <w:rPr>
                <w:sz w:val="20"/>
                <w:szCs w:val="20"/>
              </w:rPr>
              <w:t>–</w:t>
            </w:r>
            <w:r w:rsidR="0079470E" w:rsidRPr="00775E28">
              <w:rPr>
                <w:sz w:val="20"/>
                <w:szCs w:val="20"/>
              </w:rPr>
              <w:t xml:space="preserve"> заполня</w:t>
            </w:r>
            <w:r>
              <w:rPr>
                <w:sz w:val="20"/>
                <w:szCs w:val="20"/>
              </w:rPr>
              <w:t>е</w:t>
            </w:r>
            <w:r w:rsidR="0079470E" w:rsidRPr="00775E28">
              <w:rPr>
                <w:sz w:val="20"/>
                <w:szCs w:val="20"/>
              </w:rPr>
              <w:t>тся по кнопк</w:t>
            </w:r>
            <w:r>
              <w:rPr>
                <w:sz w:val="20"/>
                <w:szCs w:val="20"/>
              </w:rPr>
              <w:t>е</w:t>
            </w:r>
            <w:r w:rsidR="0079470E" w:rsidRPr="00775E28">
              <w:rPr>
                <w:sz w:val="20"/>
                <w:szCs w:val="20"/>
              </w:rPr>
              <w:t xml:space="preserve"> </w:t>
            </w:r>
            <w:r w:rsidR="0079470E">
              <w:rPr>
                <w:noProof/>
              </w:rPr>
              <w:drawing>
                <wp:inline distT="0" distB="0" distL="0" distR="0" wp14:anchorId="3AD22EA5" wp14:editId="2C5435A0">
                  <wp:extent cx="857250" cy="276225"/>
                  <wp:effectExtent l="0" t="0" r="0" b="952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7250" cy="276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0"/>
                <w:szCs w:val="20"/>
              </w:rPr>
              <w:t>:</w:t>
            </w:r>
          </w:p>
          <w:p w14:paraId="62B5D3C5" w14:textId="77777777" w:rsidR="00775E28" w:rsidRDefault="00775E28" w:rsidP="00775E28">
            <w:pPr>
              <w:pStyle w:val="aa"/>
              <w:numPr>
                <w:ilvl w:val="0"/>
                <w:numId w:val="34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Дата» – дата, когда было добавлено примечание (заполняется автоматически);</w:t>
            </w:r>
          </w:p>
          <w:p w14:paraId="748A0A4C" w14:textId="77777777" w:rsidR="00775E28" w:rsidRDefault="00775E28" w:rsidP="00775E28">
            <w:pPr>
              <w:pStyle w:val="aa"/>
              <w:numPr>
                <w:ilvl w:val="0"/>
                <w:numId w:val="34"/>
              </w:numPr>
              <w:ind w:left="850" w:hanging="425"/>
              <w:jc w:val="both"/>
              <w:rPr>
                <w:sz w:val="20"/>
                <w:szCs w:val="20"/>
              </w:rPr>
            </w:pPr>
            <w:r w:rsidRPr="00282437">
              <w:rPr>
                <w:sz w:val="20"/>
                <w:szCs w:val="20"/>
              </w:rPr>
              <w:t>«Автор примечания» – ФИО сотрудника, кто добавил примечание</w:t>
            </w:r>
            <w:r>
              <w:rPr>
                <w:sz w:val="20"/>
                <w:szCs w:val="20"/>
              </w:rPr>
              <w:t xml:space="preserve"> (заполняется автоматически)</w:t>
            </w:r>
            <w:r w:rsidRPr="00282437">
              <w:rPr>
                <w:sz w:val="20"/>
                <w:szCs w:val="20"/>
              </w:rPr>
              <w:t>;</w:t>
            </w:r>
          </w:p>
          <w:p w14:paraId="6EBA0EBA" w14:textId="77777777" w:rsidR="00775E28" w:rsidRDefault="00775E28" w:rsidP="00775E28">
            <w:pPr>
              <w:pStyle w:val="aa"/>
              <w:numPr>
                <w:ilvl w:val="0"/>
                <w:numId w:val="34"/>
              </w:numPr>
              <w:ind w:left="850" w:hanging="425"/>
              <w:jc w:val="both"/>
              <w:rPr>
                <w:sz w:val="20"/>
                <w:szCs w:val="20"/>
              </w:rPr>
            </w:pPr>
            <w:r w:rsidRPr="00282437">
              <w:rPr>
                <w:sz w:val="20"/>
                <w:szCs w:val="20"/>
              </w:rPr>
              <w:t>«Примечание» – текст примечания.</w:t>
            </w:r>
          </w:p>
          <w:p w14:paraId="3FB582F5" w14:textId="6DA44690" w:rsidR="0024348E" w:rsidRDefault="0024348E" w:rsidP="0024348E">
            <w:pPr>
              <w:ind w:left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сле заполнения поля «Примечание» нажать кнопку «Сохранить».</w:t>
            </w:r>
          </w:p>
          <w:p w14:paraId="768170DF" w14:textId="1A1A8A8B" w:rsidR="00A27BC5" w:rsidRDefault="00A27BC5" w:rsidP="00A27BC5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775E28">
              <w:rPr>
                <w:sz w:val="20"/>
                <w:szCs w:val="20"/>
              </w:rPr>
              <w:t>«</w:t>
            </w:r>
            <w:r>
              <w:rPr>
                <w:sz w:val="20"/>
                <w:szCs w:val="20"/>
              </w:rPr>
              <w:t>Дело (проект)» -</w:t>
            </w:r>
            <w:r w:rsidRPr="00775E28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указывается дело, в которое будет списан документ. Выбирается из справочника дел в архиве</w:t>
            </w:r>
            <w:r w:rsidRPr="00775E28">
              <w:rPr>
                <w:sz w:val="20"/>
                <w:szCs w:val="20"/>
              </w:rPr>
              <w:t>;</w:t>
            </w:r>
          </w:p>
          <w:p w14:paraId="39C8ECE8" w14:textId="0C21FB3D" w:rsidR="00A27BC5" w:rsidRPr="00A27BC5" w:rsidRDefault="00A27BC5" w:rsidP="00A27BC5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Кол-во листов» - указывается количество листов </w:t>
            </w:r>
            <w:r w:rsidR="00CA5797">
              <w:rPr>
                <w:sz w:val="20"/>
                <w:szCs w:val="20"/>
              </w:rPr>
              <w:t xml:space="preserve">в деле под списание данного </w:t>
            </w:r>
            <w:r>
              <w:rPr>
                <w:sz w:val="20"/>
                <w:szCs w:val="20"/>
              </w:rPr>
              <w:t>документа.</w:t>
            </w:r>
          </w:p>
          <w:p w14:paraId="79C97D1F" w14:textId="1AFBE63F" w:rsidR="001E20D1" w:rsidRPr="009F1B2E" w:rsidRDefault="0079470E" w:rsidP="00775E28">
            <w:pPr>
              <w:pStyle w:val="phNormal"/>
              <w:spacing w:line="240" w:lineRule="auto"/>
              <w:ind w:firstLine="0"/>
              <w:rPr>
                <w:b/>
                <w:sz w:val="20"/>
                <w:szCs w:val="20"/>
              </w:rPr>
            </w:pPr>
            <w:r w:rsidRPr="00775E28">
              <w:rPr>
                <w:sz w:val="20"/>
                <w:szCs w:val="20"/>
              </w:rPr>
              <w:t xml:space="preserve">Поля </w:t>
            </w:r>
            <w:r w:rsidR="00775E28">
              <w:rPr>
                <w:sz w:val="20"/>
                <w:szCs w:val="20"/>
              </w:rPr>
              <w:t>«</w:t>
            </w:r>
            <w:r w:rsidRPr="00775E28">
              <w:rPr>
                <w:sz w:val="20"/>
                <w:szCs w:val="20"/>
              </w:rPr>
              <w:t>Проектный номер</w:t>
            </w:r>
            <w:r w:rsidR="00775E28">
              <w:rPr>
                <w:sz w:val="20"/>
                <w:szCs w:val="20"/>
              </w:rPr>
              <w:t>»</w:t>
            </w:r>
            <w:r w:rsidRPr="00775E28">
              <w:rPr>
                <w:sz w:val="20"/>
                <w:szCs w:val="20"/>
              </w:rPr>
              <w:t xml:space="preserve">, </w:t>
            </w:r>
            <w:r w:rsidR="00775E28">
              <w:rPr>
                <w:sz w:val="20"/>
                <w:szCs w:val="20"/>
              </w:rPr>
              <w:t>«</w:t>
            </w:r>
            <w:r w:rsidRPr="00775E28">
              <w:rPr>
                <w:sz w:val="20"/>
                <w:szCs w:val="20"/>
              </w:rPr>
              <w:t>Дата создания</w:t>
            </w:r>
            <w:r w:rsidR="00775E28">
              <w:rPr>
                <w:sz w:val="20"/>
                <w:szCs w:val="20"/>
              </w:rPr>
              <w:t>»</w:t>
            </w:r>
            <w:r w:rsidRPr="00775E28">
              <w:rPr>
                <w:sz w:val="20"/>
                <w:szCs w:val="20"/>
              </w:rPr>
              <w:t xml:space="preserve">, </w:t>
            </w:r>
            <w:r w:rsidR="00775E28">
              <w:rPr>
                <w:sz w:val="20"/>
                <w:szCs w:val="20"/>
              </w:rPr>
              <w:t>«</w:t>
            </w:r>
            <w:r w:rsidRPr="00775E28">
              <w:rPr>
                <w:sz w:val="20"/>
                <w:szCs w:val="20"/>
              </w:rPr>
              <w:t>Ввел данные</w:t>
            </w:r>
            <w:r w:rsidR="00775E28">
              <w:rPr>
                <w:sz w:val="20"/>
                <w:szCs w:val="20"/>
              </w:rPr>
              <w:t>»</w:t>
            </w:r>
            <w:r w:rsidRPr="00775E28">
              <w:rPr>
                <w:sz w:val="20"/>
                <w:szCs w:val="20"/>
              </w:rPr>
              <w:t xml:space="preserve">, </w:t>
            </w:r>
            <w:r w:rsidR="00775E28">
              <w:rPr>
                <w:sz w:val="20"/>
                <w:szCs w:val="20"/>
              </w:rPr>
              <w:t>«</w:t>
            </w:r>
            <w:r w:rsidRPr="00775E28">
              <w:rPr>
                <w:sz w:val="20"/>
                <w:szCs w:val="20"/>
              </w:rPr>
              <w:t>Подразделение</w:t>
            </w:r>
            <w:r w:rsidR="00775E28">
              <w:rPr>
                <w:sz w:val="20"/>
                <w:szCs w:val="20"/>
              </w:rPr>
              <w:t>»</w:t>
            </w:r>
            <w:r w:rsidRPr="00775E28">
              <w:rPr>
                <w:sz w:val="20"/>
                <w:szCs w:val="20"/>
              </w:rPr>
              <w:t xml:space="preserve"> заполняются автоматически.</w:t>
            </w:r>
          </w:p>
        </w:tc>
      </w:tr>
      <w:tr w:rsidR="008E48C0" w:rsidRPr="00AB1E5B" w14:paraId="1E8A305F" w14:textId="77777777" w:rsidTr="00F45855">
        <w:trPr>
          <w:cantSplit/>
          <w:trHeight w:val="1459"/>
        </w:trPr>
        <w:tc>
          <w:tcPr>
            <w:tcW w:w="5665" w:type="dxa"/>
          </w:tcPr>
          <w:p w14:paraId="55CB9EFC" w14:textId="2D5FECC0" w:rsidR="00ED0D6A" w:rsidRDefault="00A54FEB" w:rsidP="00ED0D6A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40A4B67" wp14:editId="478F3002">
                  <wp:extent cx="3460115" cy="692150"/>
                  <wp:effectExtent l="0" t="0" r="6985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Screenshot_3.png"/>
                          <pic:cNvPicPr/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0115" cy="6921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1B2FFB6" w14:textId="36FC7081" w:rsidR="00775E28" w:rsidRDefault="00775E28" w:rsidP="00775E28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</w:p>
        </w:tc>
        <w:tc>
          <w:tcPr>
            <w:tcW w:w="5041" w:type="dxa"/>
          </w:tcPr>
          <w:p w14:paraId="7B08E01A" w14:textId="3F6EC1C5" w:rsidR="00893295" w:rsidRDefault="00893295" w:rsidP="00F45855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Pr="00AB1E5B">
              <w:rPr>
                <w:sz w:val="20"/>
                <w:szCs w:val="20"/>
              </w:rPr>
              <w:t>.</w:t>
            </w:r>
            <w:r w:rsidR="00FE7075">
              <w:rPr>
                <w:sz w:val="20"/>
                <w:szCs w:val="20"/>
              </w:rPr>
              <w:t>3</w:t>
            </w:r>
            <w:r w:rsidR="00FC7A4C" w:rsidRPr="00AB1E5B">
              <w:rPr>
                <w:sz w:val="20"/>
                <w:szCs w:val="20"/>
              </w:rPr>
              <w:t xml:space="preserve">. Для добавления файла документа </w:t>
            </w:r>
            <w:r w:rsidR="00FC7A4C">
              <w:rPr>
                <w:sz w:val="20"/>
                <w:szCs w:val="20"/>
              </w:rPr>
              <w:t xml:space="preserve">во вкладке «Файлы и связи» </w:t>
            </w:r>
            <w:r w:rsidR="00FC7A4C" w:rsidRPr="00AB1E5B">
              <w:rPr>
                <w:sz w:val="20"/>
                <w:szCs w:val="20"/>
              </w:rPr>
              <w:t xml:space="preserve">нажать в </w:t>
            </w:r>
            <w:r w:rsidR="00FC7A4C">
              <w:rPr>
                <w:sz w:val="20"/>
                <w:szCs w:val="20"/>
              </w:rPr>
              <w:t>разделе «Файлы»</w:t>
            </w:r>
            <w:r w:rsidR="00FC7A4C" w:rsidRPr="00AB1E5B">
              <w:rPr>
                <w:sz w:val="20"/>
                <w:szCs w:val="20"/>
              </w:rPr>
              <w:t xml:space="preserve"> кнопку </w:t>
            </w:r>
            <w:r w:rsidR="00FC7A4C">
              <w:rPr>
                <w:noProof/>
              </w:rPr>
              <w:drawing>
                <wp:inline distT="0" distB="0" distL="0" distR="0" wp14:anchorId="559E372C" wp14:editId="31B770B9">
                  <wp:extent cx="142875" cy="485775"/>
                  <wp:effectExtent l="0" t="0" r="9525" b="9525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875" cy="485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FC7A4C" w:rsidRPr="00AB1E5B">
              <w:rPr>
                <w:sz w:val="20"/>
                <w:szCs w:val="20"/>
              </w:rPr>
              <w:t>, выбрать «</w:t>
            </w:r>
            <w:r w:rsidR="00FC7A4C">
              <w:rPr>
                <w:sz w:val="20"/>
                <w:szCs w:val="20"/>
              </w:rPr>
              <w:t>Загрузить файлы</w:t>
            </w:r>
            <w:r w:rsidR="00FC7A4C" w:rsidRPr="00AB1E5B">
              <w:rPr>
                <w:sz w:val="20"/>
                <w:szCs w:val="20"/>
              </w:rPr>
              <w:t>»</w:t>
            </w:r>
            <w:r w:rsidR="00F45855">
              <w:rPr>
                <w:sz w:val="20"/>
                <w:szCs w:val="20"/>
              </w:rPr>
              <w:t xml:space="preserve"> и </w:t>
            </w:r>
            <w:r w:rsidR="00FC7A4C" w:rsidRPr="00AB1E5B">
              <w:rPr>
                <w:sz w:val="20"/>
                <w:szCs w:val="20"/>
              </w:rPr>
              <w:t xml:space="preserve">указать </w:t>
            </w:r>
            <w:r w:rsidR="00F45855">
              <w:rPr>
                <w:sz w:val="20"/>
                <w:szCs w:val="20"/>
              </w:rPr>
              <w:t>необходимый файл.</w:t>
            </w:r>
          </w:p>
        </w:tc>
      </w:tr>
      <w:tr w:rsidR="00F45855" w:rsidRPr="00AB1E5B" w14:paraId="3A69AF3D" w14:textId="77777777" w:rsidTr="00B725B1">
        <w:trPr>
          <w:cantSplit/>
          <w:trHeight w:val="1219"/>
        </w:trPr>
        <w:tc>
          <w:tcPr>
            <w:tcW w:w="5665" w:type="dxa"/>
          </w:tcPr>
          <w:p w14:paraId="36C4779C" w14:textId="77777777" w:rsidR="00F45855" w:rsidRDefault="00F45855" w:rsidP="00B725B1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9AFA1FD" wp14:editId="4A2CC775">
                  <wp:extent cx="1799905" cy="712982"/>
                  <wp:effectExtent l="0" t="0" r="0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Screenshot_6.png"/>
                          <pic:cNvPicPr/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99905" cy="7129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1E2C87D" w14:textId="4E192C47" w:rsidR="00B725B1" w:rsidRDefault="00B725B1" w:rsidP="00B725B1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</w:p>
        </w:tc>
        <w:tc>
          <w:tcPr>
            <w:tcW w:w="5041" w:type="dxa"/>
          </w:tcPr>
          <w:p w14:paraId="24325814" w14:textId="00CF6AE2" w:rsidR="00F45855" w:rsidRDefault="00F45855" w:rsidP="00F45855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ыбрать категорию файла «Согласуемый документ» в окне «Выберите категорию».</w:t>
            </w:r>
          </w:p>
        </w:tc>
      </w:tr>
      <w:tr w:rsidR="00775E28" w:rsidRPr="00AB1E5B" w14:paraId="7F40D634" w14:textId="77777777" w:rsidTr="002E6BD5">
        <w:trPr>
          <w:cantSplit/>
          <w:trHeight w:val="1260"/>
        </w:trPr>
        <w:tc>
          <w:tcPr>
            <w:tcW w:w="5665" w:type="dxa"/>
          </w:tcPr>
          <w:p w14:paraId="5F44503D" w14:textId="17F2E210" w:rsidR="00775E28" w:rsidRDefault="00A54FEB" w:rsidP="00ED0D6A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BD72EB7" wp14:editId="532ED738">
                  <wp:extent cx="3460115" cy="699770"/>
                  <wp:effectExtent l="0" t="0" r="6985" b="508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Screenshot_4.png"/>
                          <pic:cNvPicPr/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0115" cy="6997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FB19065" w14:textId="0966C69E" w:rsidR="00775E28" w:rsidRDefault="00775E28" w:rsidP="00ED0D6A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</w:p>
        </w:tc>
        <w:tc>
          <w:tcPr>
            <w:tcW w:w="5041" w:type="dxa"/>
          </w:tcPr>
          <w:p w14:paraId="79FD2351" w14:textId="42C7CB79" w:rsidR="00775E28" w:rsidRDefault="00124556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ыбранный </w:t>
            </w:r>
            <w:r w:rsidR="00775E28">
              <w:rPr>
                <w:sz w:val="20"/>
                <w:szCs w:val="20"/>
              </w:rPr>
              <w:t>файл будет находит</w:t>
            </w:r>
            <w:r>
              <w:rPr>
                <w:sz w:val="20"/>
                <w:szCs w:val="20"/>
              </w:rPr>
              <w:t>ь</w:t>
            </w:r>
            <w:r w:rsidR="00775E28">
              <w:rPr>
                <w:sz w:val="20"/>
                <w:szCs w:val="20"/>
              </w:rPr>
              <w:t>ся в секции «Файлы» и в категории «Согласуемый документ».</w:t>
            </w:r>
          </w:p>
        </w:tc>
      </w:tr>
      <w:tr w:rsidR="008E48C0" w:rsidRPr="00AB1E5B" w14:paraId="09DDB581" w14:textId="77777777" w:rsidTr="002E6BD5">
        <w:tc>
          <w:tcPr>
            <w:tcW w:w="5665" w:type="dxa"/>
            <w:tcBorders>
              <w:bottom w:val="single" w:sz="4" w:space="0" w:color="auto"/>
            </w:tcBorders>
          </w:tcPr>
          <w:p w14:paraId="15D755CE" w14:textId="403FB44C" w:rsidR="00893295" w:rsidRDefault="00A54FEB" w:rsidP="008F68BB">
            <w:pPr>
              <w:tabs>
                <w:tab w:val="left" w:pos="25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6F496CE" wp14:editId="1AD6C3C2">
                  <wp:extent cx="3460115" cy="1871345"/>
                  <wp:effectExtent l="0" t="0" r="6985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Screenshot_5.png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0115" cy="18713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306E654" w14:textId="12A9C42B" w:rsidR="00ED0D6A" w:rsidRDefault="00ED0D6A" w:rsidP="008F68BB">
            <w:pPr>
              <w:tabs>
                <w:tab w:val="left" w:pos="25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  <w:tcBorders>
              <w:bottom w:val="single" w:sz="4" w:space="0" w:color="auto"/>
            </w:tcBorders>
          </w:tcPr>
          <w:p w14:paraId="7ABEEED7" w14:textId="5CDFA2ED" w:rsidR="00893295" w:rsidRPr="005C4DD1" w:rsidRDefault="00893295" w:rsidP="00893295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Pr="00AB1E5B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</w:rPr>
              <w:t>4</w:t>
            </w:r>
            <w:r w:rsidRPr="00AB1E5B">
              <w:rPr>
                <w:sz w:val="20"/>
                <w:szCs w:val="20"/>
              </w:rPr>
              <w:t>. </w:t>
            </w:r>
            <w:r w:rsidR="005C4DD1">
              <w:rPr>
                <w:sz w:val="20"/>
                <w:szCs w:val="20"/>
              </w:rPr>
              <w:t>Для сохранения проекта СЗ н</w:t>
            </w:r>
            <w:r w:rsidR="005C4DD1" w:rsidRPr="00AB1E5B">
              <w:rPr>
                <w:sz w:val="20"/>
                <w:szCs w:val="20"/>
              </w:rPr>
              <w:t>ажать кнопку «Сохранить</w:t>
            </w:r>
            <w:r w:rsidR="005C4DD1">
              <w:rPr>
                <w:sz w:val="20"/>
                <w:szCs w:val="20"/>
              </w:rPr>
              <w:t xml:space="preserve"> новую</w:t>
            </w:r>
            <w:r w:rsidR="005C4DD1" w:rsidRPr="00AB1E5B">
              <w:rPr>
                <w:sz w:val="20"/>
                <w:szCs w:val="20"/>
              </w:rPr>
              <w:t>»</w:t>
            </w:r>
            <w:r w:rsidR="005C4DD1">
              <w:rPr>
                <w:sz w:val="20"/>
                <w:szCs w:val="20"/>
              </w:rPr>
              <w:t xml:space="preserve"> в левом меню системы.</w:t>
            </w:r>
          </w:p>
        </w:tc>
      </w:tr>
      <w:tr w:rsidR="008E48C0" w:rsidRPr="00AB1E5B" w14:paraId="0AF59F5C" w14:textId="77777777" w:rsidTr="002E6BD5">
        <w:trPr>
          <w:trHeight w:val="2217"/>
        </w:trPr>
        <w:tc>
          <w:tcPr>
            <w:tcW w:w="5665" w:type="dxa"/>
            <w:tcBorders>
              <w:top w:val="single" w:sz="4" w:space="0" w:color="auto"/>
              <w:bottom w:val="nil"/>
            </w:tcBorders>
          </w:tcPr>
          <w:p w14:paraId="1D51D866" w14:textId="2090DE76" w:rsidR="000B21E3" w:rsidRDefault="00A54FEB" w:rsidP="00036D10">
            <w:pPr>
              <w:tabs>
                <w:tab w:val="left" w:pos="252"/>
                <w:tab w:val="left" w:pos="492"/>
              </w:tabs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70B30651" wp14:editId="29AE2B6F">
                  <wp:extent cx="3441939" cy="1296086"/>
                  <wp:effectExtent l="0" t="0" r="635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Screenshot_6.png"/>
                          <pic:cNvPicPr/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56851" cy="13017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D1894E5" w14:textId="10BFCDBC" w:rsidR="00D85F8C" w:rsidRPr="00AB1E5B" w:rsidRDefault="00D85F8C" w:rsidP="009A5D02">
            <w:pPr>
              <w:tabs>
                <w:tab w:val="left" w:pos="252"/>
                <w:tab w:val="left" w:pos="492"/>
              </w:tabs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041" w:type="dxa"/>
            <w:tcBorders>
              <w:top w:val="single" w:sz="4" w:space="0" w:color="auto"/>
              <w:bottom w:val="nil"/>
            </w:tcBorders>
          </w:tcPr>
          <w:p w14:paraId="331517F1" w14:textId="6FF100BD" w:rsidR="00D85F8C" w:rsidRPr="00AB1E5B" w:rsidRDefault="003B3AA6" w:rsidP="00533C2C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2</w:t>
            </w:r>
            <w:r w:rsidR="00D85F8C" w:rsidRPr="00AB1E5B">
              <w:rPr>
                <w:b/>
                <w:sz w:val="20"/>
                <w:szCs w:val="20"/>
              </w:rPr>
              <w:t>. </w:t>
            </w:r>
            <w:r w:rsidR="00AA15D2">
              <w:rPr>
                <w:b/>
                <w:sz w:val="20"/>
                <w:szCs w:val="20"/>
              </w:rPr>
              <w:t>Проверка этапов маршрута документа и о</w:t>
            </w:r>
            <w:r w:rsidR="008F68BB">
              <w:rPr>
                <w:b/>
                <w:sz w:val="20"/>
                <w:szCs w:val="20"/>
              </w:rPr>
              <w:t xml:space="preserve">тправка </w:t>
            </w:r>
            <w:r w:rsidR="00AE4B46">
              <w:rPr>
                <w:b/>
                <w:sz w:val="20"/>
                <w:szCs w:val="20"/>
              </w:rPr>
              <w:t>на согласование</w:t>
            </w:r>
            <w:r w:rsidR="008F68BB">
              <w:rPr>
                <w:b/>
                <w:sz w:val="20"/>
                <w:szCs w:val="20"/>
              </w:rPr>
              <w:t>.</w:t>
            </w:r>
          </w:p>
          <w:p w14:paraId="4B44510A" w14:textId="77777777" w:rsidR="008F68BB" w:rsidRPr="009C1854" w:rsidRDefault="00CC6D39" w:rsidP="008F68BB">
            <w:pPr>
              <w:tabs>
                <w:tab w:val="left" w:pos="252"/>
                <w:tab w:val="left" w:pos="492"/>
              </w:tabs>
              <w:jc w:val="both"/>
              <w:rPr>
                <w:i/>
                <w:sz w:val="20"/>
                <w:szCs w:val="20"/>
              </w:rPr>
            </w:pPr>
            <w:r w:rsidRPr="009C1854">
              <w:rPr>
                <w:i/>
                <w:sz w:val="20"/>
                <w:szCs w:val="20"/>
              </w:rPr>
              <w:t>Инициатор</w:t>
            </w:r>
            <w:r w:rsidR="008F68BB" w:rsidRPr="009C1854">
              <w:rPr>
                <w:i/>
                <w:sz w:val="20"/>
                <w:szCs w:val="20"/>
              </w:rPr>
              <w:t>:</w:t>
            </w:r>
          </w:p>
          <w:p w14:paraId="16E5DA55" w14:textId="018192D9" w:rsidR="00D85F8C" w:rsidRPr="00AB1E5B" w:rsidRDefault="003B3AA6" w:rsidP="006D6B1A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="00D85F8C" w:rsidRPr="00AB1E5B">
              <w:rPr>
                <w:sz w:val="20"/>
                <w:szCs w:val="20"/>
              </w:rPr>
              <w:t>.1. </w:t>
            </w:r>
            <w:r w:rsidR="001974D6">
              <w:rPr>
                <w:sz w:val="20"/>
                <w:szCs w:val="20"/>
              </w:rPr>
              <w:t>Перейти в</w:t>
            </w:r>
            <w:r w:rsidR="000B21E3">
              <w:rPr>
                <w:sz w:val="20"/>
                <w:szCs w:val="20"/>
              </w:rPr>
              <w:t>о вкладк</w:t>
            </w:r>
            <w:r w:rsidR="001974D6">
              <w:rPr>
                <w:sz w:val="20"/>
                <w:szCs w:val="20"/>
              </w:rPr>
              <w:t>у</w:t>
            </w:r>
            <w:r w:rsidR="000B21E3">
              <w:rPr>
                <w:sz w:val="20"/>
                <w:szCs w:val="20"/>
              </w:rPr>
              <w:t xml:space="preserve"> «Маршрут» карточки </w:t>
            </w:r>
            <w:r w:rsidR="001974D6">
              <w:rPr>
                <w:sz w:val="20"/>
                <w:szCs w:val="20"/>
              </w:rPr>
              <w:t xml:space="preserve">и </w:t>
            </w:r>
            <w:r w:rsidR="000B21E3">
              <w:rPr>
                <w:sz w:val="20"/>
                <w:szCs w:val="20"/>
              </w:rPr>
              <w:t>нажать на кнопку «Пересчитать». В таблице «Этапы маршрута» отобразятся утвержденные этапы процесса согласования</w:t>
            </w:r>
            <w:r w:rsidR="006D6B1A">
              <w:rPr>
                <w:sz w:val="20"/>
                <w:szCs w:val="20"/>
              </w:rPr>
              <w:t xml:space="preserve"> с согласующими лицами</w:t>
            </w:r>
            <w:r w:rsidR="000B21E3">
              <w:rPr>
                <w:sz w:val="20"/>
                <w:szCs w:val="20"/>
              </w:rPr>
              <w:t>, подписания</w:t>
            </w:r>
            <w:r w:rsidR="007C78BF">
              <w:rPr>
                <w:sz w:val="20"/>
                <w:szCs w:val="20"/>
              </w:rPr>
              <w:t>, согласования после подписания</w:t>
            </w:r>
            <w:r w:rsidR="006D6B1A">
              <w:rPr>
                <w:sz w:val="20"/>
                <w:szCs w:val="20"/>
              </w:rPr>
              <w:t xml:space="preserve"> </w:t>
            </w:r>
            <w:r w:rsidR="008265F4">
              <w:rPr>
                <w:sz w:val="20"/>
                <w:szCs w:val="20"/>
              </w:rPr>
              <w:t>и рассмотрения</w:t>
            </w:r>
            <w:r w:rsidR="000B21E3">
              <w:rPr>
                <w:sz w:val="20"/>
                <w:szCs w:val="20"/>
              </w:rPr>
              <w:t xml:space="preserve"> документа. Убедиться, что первоначально документ необходимо отправить на согласование.</w:t>
            </w:r>
          </w:p>
        </w:tc>
      </w:tr>
      <w:tr w:rsidR="008E48C0" w:rsidRPr="00AB1E5B" w14:paraId="510E9EB1" w14:textId="77777777" w:rsidTr="002E6BD5">
        <w:trPr>
          <w:trHeight w:val="2217"/>
        </w:trPr>
        <w:tc>
          <w:tcPr>
            <w:tcW w:w="5665" w:type="dxa"/>
            <w:tcBorders>
              <w:top w:val="nil"/>
              <w:bottom w:val="single" w:sz="4" w:space="0" w:color="auto"/>
            </w:tcBorders>
          </w:tcPr>
          <w:p w14:paraId="72BB333E" w14:textId="558DC761" w:rsidR="00C15789" w:rsidRPr="00036D10" w:rsidRDefault="00A54FEB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3B26C3CF" wp14:editId="71719863">
                  <wp:extent cx="3460115" cy="1878330"/>
                  <wp:effectExtent l="0" t="0" r="6985" b="762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Screenshot_7.png"/>
                          <pic:cNvPicPr/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0115" cy="18783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9437BBC" w14:textId="55A69551" w:rsidR="00ED0D6A" w:rsidRDefault="00ED0D6A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  <w:tcBorders>
              <w:top w:val="nil"/>
              <w:bottom w:val="single" w:sz="4" w:space="0" w:color="auto"/>
            </w:tcBorders>
          </w:tcPr>
          <w:p w14:paraId="7ED2BC05" w14:textId="428AE565" w:rsidR="00C15789" w:rsidRDefault="00C15789" w:rsidP="00533C2C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2. </w:t>
            </w:r>
            <w:r w:rsidR="0044121D">
              <w:rPr>
                <w:sz w:val="20"/>
                <w:szCs w:val="20"/>
              </w:rPr>
              <w:t>Для отправки документа по маршру</w:t>
            </w:r>
            <w:r w:rsidR="00B90DDF">
              <w:rPr>
                <w:sz w:val="20"/>
                <w:szCs w:val="20"/>
              </w:rPr>
              <w:t xml:space="preserve">ту </w:t>
            </w:r>
            <w:r w:rsidR="0044121D">
              <w:rPr>
                <w:sz w:val="20"/>
                <w:szCs w:val="20"/>
              </w:rPr>
              <w:t>в левом меню системы необходимо нажать кнопку «Запустить процесс».</w:t>
            </w:r>
          </w:p>
          <w:p w14:paraId="66B9A2F5" w14:textId="77777777" w:rsidR="00915490" w:rsidRDefault="00915490" w:rsidP="00533C2C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</w:p>
          <w:p w14:paraId="5CEED282" w14:textId="7CD3B6D9" w:rsidR="00915490" w:rsidRDefault="00915490" w:rsidP="00533C2C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 w:rsidRPr="006D6B1A">
              <w:rPr>
                <w:i/>
                <w:sz w:val="20"/>
                <w:szCs w:val="20"/>
              </w:rPr>
              <w:t>Примечание</w:t>
            </w:r>
            <w:r w:rsidR="006D6B1A">
              <w:rPr>
                <w:sz w:val="20"/>
                <w:szCs w:val="20"/>
              </w:rPr>
              <w:t>: д</w:t>
            </w:r>
            <w:r>
              <w:rPr>
                <w:sz w:val="20"/>
                <w:szCs w:val="20"/>
              </w:rPr>
              <w:t>ля запуска процесса должны быть заполнены обязательные поля РК и вложен согласуемый документ.</w:t>
            </w:r>
          </w:p>
        </w:tc>
      </w:tr>
      <w:tr w:rsidR="008E48C0" w:rsidRPr="00AB1E5B" w14:paraId="1316D4D1" w14:textId="77777777" w:rsidTr="002E6BD5">
        <w:trPr>
          <w:trHeight w:val="1426"/>
        </w:trPr>
        <w:tc>
          <w:tcPr>
            <w:tcW w:w="5665" w:type="dxa"/>
            <w:tcBorders>
              <w:top w:val="single" w:sz="4" w:space="0" w:color="auto"/>
            </w:tcBorders>
          </w:tcPr>
          <w:p w14:paraId="019DD38E" w14:textId="4E72503E" w:rsidR="0045471E" w:rsidRDefault="00A54FEB" w:rsidP="00453EBE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127D4034" wp14:editId="510D0652">
                  <wp:extent cx="3460115" cy="655955"/>
                  <wp:effectExtent l="0" t="0" r="6985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Screenshot_8.png"/>
                          <pic:cNvPicPr/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0115" cy="6559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BEF53E8" w14:textId="1E03FC36" w:rsidR="009C1854" w:rsidRPr="00130B10" w:rsidRDefault="009C1854" w:rsidP="00453EBE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5041" w:type="dxa"/>
            <w:tcBorders>
              <w:top w:val="single" w:sz="4" w:space="0" w:color="auto"/>
            </w:tcBorders>
          </w:tcPr>
          <w:p w14:paraId="7772A9B2" w14:textId="417AAECF" w:rsidR="00CC6D39" w:rsidRDefault="00385070" w:rsidP="00CC6D39">
            <w:pPr>
              <w:tabs>
                <w:tab w:val="left" w:pos="25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3</w:t>
            </w:r>
            <w:r w:rsidR="00CC6D39" w:rsidRPr="00AB1E5B">
              <w:rPr>
                <w:b/>
                <w:sz w:val="20"/>
                <w:szCs w:val="20"/>
              </w:rPr>
              <w:t>. </w:t>
            </w:r>
            <w:r w:rsidR="00F9138A">
              <w:rPr>
                <w:b/>
                <w:sz w:val="20"/>
                <w:szCs w:val="20"/>
              </w:rPr>
              <w:t xml:space="preserve">Процесс согласования </w:t>
            </w:r>
            <w:r w:rsidR="007C78BF">
              <w:rPr>
                <w:b/>
                <w:sz w:val="20"/>
                <w:szCs w:val="20"/>
              </w:rPr>
              <w:t>внутренних</w:t>
            </w:r>
            <w:r w:rsidR="00F9138A">
              <w:rPr>
                <w:b/>
                <w:sz w:val="20"/>
                <w:szCs w:val="20"/>
              </w:rPr>
              <w:t xml:space="preserve"> документов</w:t>
            </w:r>
            <w:r w:rsidR="00CC6D39">
              <w:rPr>
                <w:b/>
                <w:sz w:val="20"/>
                <w:szCs w:val="20"/>
              </w:rPr>
              <w:t>.</w:t>
            </w:r>
          </w:p>
          <w:p w14:paraId="04E4F745" w14:textId="77777777" w:rsidR="00A45318" w:rsidRPr="009C1854" w:rsidRDefault="00A45318" w:rsidP="00533C2C">
            <w:pPr>
              <w:tabs>
                <w:tab w:val="left" w:pos="252"/>
                <w:tab w:val="left" w:pos="492"/>
              </w:tabs>
              <w:jc w:val="both"/>
              <w:rPr>
                <w:i/>
                <w:sz w:val="20"/>
                <w:szCs w:val="20"/>
              </w:rPr>
            </w:pPr>
            <w:r w:rsidRPr="009C1854">
              <w:rPr>
                <w:i/>
                <w:sz w:val="20"/>
                <w:szCs w:val="20"/>
              </w:rPr>
              <w:t>Согласующий:</w:t>
            </w:r>
          </w:p>
          <w:p w14:paraId="5167B851" w14:textId="64E5E093" w:rsidR="009A54BD" w:rsidRPr="009A54BD" w:rsidRDefault="00385070" w:rsidP="009345E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  <w:r w:rsidR="00CC6D39" w:rsidRPr="00CC6D39">
              <w:rPr>
                <w:sz w:val="20"/>
                <w:szCs w:val="20"/>
              </w:rPr>
              <w:t>.1.</w:t>
            </w:r>
            <w:r w:rsidR="00CC6D39">
              <w:rPr>
                <w:sz w:val="20"/>
                <w:szCs w:val="20"/>
              </w:rPr>
              <w:t> </w:t>
            </w:r>
            <w:r w:rsidR="006F4787">
              <w:rPr>
                <w:sz w:val="20"/>
                <w:szCs w:val="20"/>
              </w:rPr>
              <w:t xml:space="preserve">В представлении </w:t>
            </w:r>
            <w:r w:rsidR="006F4787" w:rsidRPr="00A45318">
              <w:rPr>
                <w:sz w:val="20"/>
                <w:szCs w:val="20"/>
              </w:rPr>
              <w:t>«</w:t>
            </w:r>
            <w:r w:rsidR="006F4787" w:rsidRPr="00A45318">
              <w:rPr>
                <w:rFonts w:cs="Arial"/>
                <w:sz w:val="20"/>
                <w:szCs w:val="20"/>
              </w:rPr>
              <w:t>Мои задания</w:t>
            </w:r>
            <w:r w:rsidR="006F4787" w:rsidRPr="00A45318">
              <w:rPr>
                <w:sz w:val="20"/>
                <w:szCs w:val="20"/>
              </w:rPr>
              <w:t xml:space="preserve">» </w:t>
            </w:r>
            <w:r w:rsidR="006F4787" w:rsidRPr="00A45318">
              <w:rPr>
                <w:sz w:val="20"/>
                <w:szCs w:val="20"/>
              </w:rPr>
              <w:sym w:font="Symbol" w:char="F0AE"/>
            </w:r>
            <w:r w:rsidR="006F4787" w:rsidRPr="00A45318">
              <w:rPr>
                <w:rFonts w:cs="Arial"/>
                <w:sz w:val="20"/>
                <w:szCs w:val="20"/>
              </w:rPr>
              <w:t xml:space="preserve"> </w:t>
            </w:r>
            <w:r w:rsidR="006F4787" w:rsidRPr="00A45318">
              <w:rPr>
                <w:sz w:val="20"/>
                <w:szCs w:val="20"/>
              </w:rPr>
              <w:t>«</w:t>
            </w:r>
            <w:r w:rsidR="006F4787" w:rsidRPr="00A45318">
              <w:rPr>
                <w:rFonts w:cs="Arial"/>
                <w:sz w:val="20"/>
                <w:szCs w:val="20"/>
              </w:rPr>
              <w:t>По типу задания</w:t>
            </w:r>
            <w:r w:rsidR="006F4787" w:rsidRPr="00A45318">
              <w:rPr>
                <w:sz w:val="20"/>
                <w:szCs w:val="20"/>
              </w:rPr>
              <w:t>»</w:t>
            </w:r>
            <w:r w:rsidR="006F4787" w:rsidRPr="00A45318">
              <w:rPr>
                <w:rFonts w:cs="Arial"/>
                <w:sz w:val="20"/>
                <w:szCs w:val="20"/>
              </w:rPr>
              <w:t xml:space="preserve"> </w:t>
            </w:r>
            <w:r w:rsidR="006F4787" w:rsidRPr="00A45318">
              <w:rPr>
                <w:sz w:val="20"/>
                <w:szCs w:val="20"/>
              </w:rPr>
              <w:sym w:font="Symbol" w:char="F0AE"/>
            </w:r>
            <w:r w:rsidR="006F4787" w:rsidRPr="00A45318">
              <w:rPr>
                <w:rFonts w:cs="Arial"/>
                <w:sz w:val="20"/>
                <w:szCs w:val="20"/>
              </w:rPr>
              <w:t xml:space="preserve"> </w:t>
            </w:r>
            <w:r w:rsidR="006F4787" w:rsidRPr="00A45318">
              <w:rPr>
                <w:sz w:val="20"/>
                <w:szCs w:val="20"/>
              </w:rPr>
              <w:t>«</w:t>
            </w:r>
            <w:r w:rsidR="006F4787" w:rsidRPr="00A45318">
              <w:rPr>
                <w:rFonts w:cs="Arial"/>
                <w:sz w:val="20"/>
                <w:szCs w:val="20"/>
              </w:rPr>
              <w:t>Согласование</w:t>
            </w:r>
            <w:r w:rsidR="006F4787" w:rsidRPr="00A45318">
              <w:rPr>
                <w:sz w:val="20"/>
                <w:szCs w:val="20"/>
              </w:rPr>
              <w:t>»</w:t>
            </w:r>
            <w:r w:rsidR="006F4787">
              <w:rPr>
                <w:sz w:val="20"/>
                <w:szCs w:val="20"/>
              </w:rPr>
              <w:t xml:space="preserve"> найти карточку с заданием на согласование, открыть двойным </w:t>
            </w:r>
            <w:r w:rsidR="009345E9">
              <w:rPr>
                <w:sz w:val="20"/>
                <w:szCs w:val="20"/>
              </w:rPr>
              <w:t>нажатием</w:t>
            </w:r>
            <w:r w:rsidR="006F4787">
              <w:rPr>
                <w:sz w:val="20"/>
                <w:szCs w:val="20"/>
              </w:rPr>
              <w:t xml:space="preserve"> </w:t>
            </w:r>
            <w:r w:rsidR="009345E9">
              <w:rPr>
                <w:sz w:val="20"/>
                <w:szCs w:val="20"/>
              </w:rPr>
              <w:t xml:space="preserve">левой кнопки </w:t>
            </w:r>
            <w:r w:rsidR="006F4787">
              <w:rPr>
                <w:sz w:val="20"/>
                <w:szCs w:val="20"/>
              </w:rPr>
              <w:t>мыши.</w:t>
            </w:r>
          </w:p>
        </w:tc>
      </w:tr>
      <w:tr w:rsidR="008E48C0" w:rsidRPr="00AB1E5B" w14:paraId="280A8885" w14:textId="77777777" w:rsidTr="002E6BD5">
        <w:trPr>
          <w:trHeight w:val="2187"/>
        </w:trPr>
        <w:tc>
          <w:tcPr>
            <w:tcW w:w="5665" w:type="dxa"/>
          </w:tcPr>
          <w:p w14:paraId="0B126700" w14:textId="33A1FF1F" w:rsidR="00154777" w:rsidRDefault="00A54FEB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8C510F1" wp14:editId="251CA55F">
                  <wp:extent cx="3460115" cy="1415415"/>
                  <wp:effectExtent l="0" t="0" r="6985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Screenshot_9.png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0115" cy="1415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29135C6" w14:textId="5B2EE72C" w:rsidR="00136A55" w:rsidRDefault="00136A55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</w:tcPr>
          <w:p w14:paraId="37C8A90F" w14:textId="28DF5155" w:rsidR="00136A55" w:rsidRDefault="00154777" w:rsidP="009345E9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3.2. </w:t>
            </w:r>
            <w:r w:rsidR="006F4787">
              <w:rPr>
                <w:sz w:val="20"/>
                <w:szCs w:val="20"/>
              </w:rPr>
              <w:t>Взять задание в работу. Для этого в карто</w:t>
            </w:r>
            <w:r w:rsidR="009345E9">
              <w:rPr>
                <w:sz w:val="20"/>
                <w:szCs w:val="20"/>
              </w:rPr>
              <w:t xml:space="preserve">чке документа справа в задании </w:t>
            </w:r>
            <w:r w:rsidR="006F4787">
              <w:rPr>
                <w:sz w:val="20"/>
                <w:szCs w:val="20"/>
              </w:rPr>
              <w:t>«</w:t>
            </w:r>
            <w:r w:rsidR="007C78BF">
              <w:rPr>
                <w:sz w:val="20"/>
                <w:szCs w:val="20"/>
              </w:rPr>
              <w:t>Согласование</w:t>
            </w:r>
            <w:r w:rsidR="006F4787">
              <w:rPr>
                <w:sz w:val="20"/>
                <w:szCs w:val="20"/>
              </w:rPr>
              <w:t>» нажать кнопку «В работу».</w:t>
            </w:r>
          </w:p>
        </w:tc>
      </w:tr>
      <w:tr w:rsidR="009345E9" w:rsidRPr="00AB1E5B" w14:paraId="37CC4E1F" w14:textId="77777777" w:rsidTr="002E6BD5">
        <w:trPr>
          <w:trHeight w:val="1522"/>
        </w:trPr>
        <w:tc>
          <w:tcPr>
            <w:tcW w:w="5665" w:type="dxa"/>
          </w:tcPr>
          <w:p w14:paraId="7A77EB9A" w14:textId="635C6E71" w:rsidR="009345E9" w:rsidRDefault="00A54FEB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C05C568" wp14:editId="57E22B25">
                  <wp:extent cx="3460115" cy="777240"/>
                  <wp:effectExtent l="0" t="0" r="6985" b="381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Screenshot_10.png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0115" cy="7772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3518780" w14:textId="454C6B52" w:rsidR="009345E9" w:rsidRDefault="009345E9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</w:tcPr>
          <w:p w14:paraId="0B055584" w14:textId="586E42EC" w:rsidR="009345E9" w:rsidRDefault="009345E9" w:rsidP="009345E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 w:rsidRPr="006F4787">
              <w:rPr>
                <w:sz w:val="20"/>
                <w:szCs w:val="20"/>
              </w:rPr>
              <w:t>3.3</w:t>
            </w:r>
            <w:r>
              <w:rPr>
                <w:sz w:val="20"/>
                <w:szCs w:val="20"/>
              </w:rPr>
              <w:t> </w:t>
            </w:r>
            <w:r w:rsidR="0037416A">
              <w:rPr>
                <w:sz w:val="20"/>
                <w:szCs w:val="20"/>
              </w:rPr>
              <w:t>Просмотреть проект карточки документа и приложенные документы.</w:t>
            </w:r>
          </w:p>
          <w:p w14:paraId="35F357DA" w14:textId="77777777" w:rsidR="0037416A" w:rsidRDefault="0037416A" w:rsidP="0037416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особ 1.</w:t>
            </w:r>
          </w:p>
          <w:p w14:paraId="69C7F9F0" w14:textId="5653BCF5" w:rsidR="009345E9" w:rsidRPr="0037416A" w:rsidRDefault="00F5587F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о вкладке «Файлы и связи» н</w:t>
            </w:r>
            <w:r w:rsidR="0037416A" w:rsidRPr="00B42313">
              <w:rPr>
                <w:sz w:val="20"/>
                <w:szCs w:val="20"/>
              </w:rPr>
              <w:t>астроить область предпросмотра</w:t>
            </w:r>
            <w:r w:rsidR="0037416A">
              <w:rPr>
                <w:sz w:val="20"/>
                <w:szCs w:val="20"/>
              </w:rPr>
              <w:t xml:space="preserve">. Для этого необходимо </w:t>
            </w:r>
            <w:r w:rsidR="0037416A" w:rsidRPr="00B42313">
              <w:rPr>
                <w:sz w:val="20"/>
                <w:szCs w:val="20"/>
              </w:rPr>
              <w:t>выбра</w:t>
            </w:r>
            <w:r w:rsidR="0037416A">
              <w:rPr>
                <w:sz w:val="20"/>
                <w:szCs w:val="20"/>
              </w:rPr>
              <w:t>ть</w:t>
            </w:r>
            <w:r w:rsidR="0037416A" w:rsidRPr="00B42313">
              <w:rPr>
                <w:sz w:val="20"/>
                <w:szCs w:val="20"/>
              </w:rPr>
              <w:t xml:space="preserve"> в меню по нажатию правой кнопки в секции «Файлы» параметр «Показать область предпросмотра»</w:t>
            </w:r>
            <w:r w:rsidR="0037416A">
              <w:rPr>
                <w:sz w:val="20"/>
                <w:szCs w:val="20"/>
              </w:rPr>
              <w:t>.</w:t>
            </w:r>
          </w:p>
        </w:tc>
      </w:tr>
      <w:tr w:rsidR="008E48C0" w:rsidRPr="00AB1E5B" w14:paraId="425EE4B5" w14:textId="77777777" w:rsidTr="002E6BD5">
        <w:trPr>
          <w:trHeight w:val="20"/>
        </w:trPr>
        <w:tc>
          <w:tcPr>
            <w:tcW w:w="5665" w:type="dxa"/>
          </w:tcPr>
          <w:p w14:paraId="65965D0B" w14:textId="4F2FDE29" w:rsidR="00154777" w:rsidRDefault="00A54FEB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A6AB4B1" wp14:editId="773A8253">
                  <wp:extent cx="3460115" cy="782320"/>
                  <wp:effectExtent l="0" t="0" r="6985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Screenshot_11.png"/>
                          <pic:cNvPicPr/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0115" cy="7823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B99D709" w14:textId="31676EE2" w:rsidR="009345E9" w:rsidRDefault="009345E9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</w:tcPr>
          <w:p w14:paraId="03005EC8" w14:textId="16971F8B" w:rsidR="003448A7" w:rsidRDefault="0037416A" w:rsidP="0037416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тем один раз нажать левой кнопкой мыши по вложенному документу. Документ отобразится в области предпросмотра.</w:t>
            </w:r>
          </w:p>
          <w:p w14:paraId="427C8AE0" w14:textId="076DFDF0" w:rsidR="0016432F" w:rsidRDefault="0016432F" w:rsidP="0037416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Для скрытия области предпросмотра нажать правой кнопкой мыши </w:t>
            </w:r>
            <w:r w:rsidRPr="00B42313">
              <w:rPr>
                <w:sz w:val="20"/>
                <w:szCs w:val="20"/>
              </w:rPr>
              <w:t>в секции «Файлы»</w:t>
            </w:r>
            <w:r>
              <w:rPr>
                <w:sz w:val="20"/>
                <w:szCs w:val="20"/>
              </w:rPr>
              <w:t xml:space="preserve"> и выбрать «Скрыть</w:t>
            </w:r>
            <w:r w:rsidRPr="00B42313">
              <w:rPr>
                <w:sz w:val="20"/>
                <w:szCs w:val="20"/>
              </w:rPr>
              <w:t xml:space="preserve"> область предпросмотра</w:t>
            </w:r>
            <w:r>
              <w:rPr>
                <w:sz w:val="20"/>
                <w:szCs w:val="20"/>
              </w:rPr>
              <w:t>».</w:t>
            </w:r>
          </w:p>
          <w:p w14:paraId="09145E91" w14:textId="77777777" w:rsidR="0037416A" w:rsidRDefault="0037416A" w:rsidP="0037416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особ 2.</w:t>
            </w:r>
          </w:p>
          <w:p w14:paraId="47DB47D0" w14:textId="6D7C86E3" w:rsidR="0037416A" w:rsidRPr="0037416A" w:rsidRDefault="0037416A" w:rsidP="0037416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Нажать на вложенный файл правой кнопкой мыши </w:t>
            </w:r>
            <w:r w:rsidRPr="000F04C3">
              <w:rPr>
                <w:sz w:val="20"/>
                <w:szCs w:val="20"/>
              </w:rPr>
              <w:t>и выбрать</w:t>
            </w:r>
            <w:r>
              <w:rPr>
                <w:sz w:val="20"/>
                <w:szCs w:val="20"/>
              </w:rPr>
              <w:t xml:space="preserve"> в меню</w:t>
            </w:r>
            <w:r w:rsidRPr="000F04C3">
              <w:rPr>
                <w:sz w:val="20"/>
                <w:szCs w:val="20"/>
              </w:rPr>
              <w:t xml:space="preserve"> «Открыть для чтения».</w:t>
            </w:r>
          </w:p>
        </w:tc>
      </w:tr>
      <w:tr w:rsidR="008E48C0" w:rsidRPr="00AB1E5B" w14:paraId="00B86B7A" w14:textId="77777777" w:rsidTr="002E6BD5">
        <w:trPr>
          <w:trHeight w:val="20"/>
        </w:trPr>
        <w:tc>
          <w:tcPr>
            <w:tcW w:w="5665" w:type="dxa"/>
          </w:tcPr>
          <w:p w14:paraId="0E30BB5D" w14:textId="31947DB5" w:rsidR="00154777" w:rsidRDefault="00A54FEB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8A74FB6" wp14:editId="435FFF4D">
                  <wp:extent cx="3460115" cy="788035"/>
                  <wp:effectExtent l="0" t="0" r="6985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Screenshot_12.png"/>
                          <pic:cNvPicPr/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0115" cy="7880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0818CB2" w14:textId="476BD0A9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</w:tcPr>
          <w:p w14:paraId="74FF49A0" w14:textId="47729BC1" w:rsidR="00154777" w:rsidRPr="00014DB2" w:rsidRDefault="00154777" w:rsidP="001E3912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4. </w:t>
            </w:r>
            <w:r w:rsidR="00136A55">
              <w:rPr>
                <w:sz w:val="20"/>
                <w:szCs w:val="20"/>
              </w:rPr>
              <w:t xml:space="preserve">При наличии замечаний </w:t>
            </w:r>
            <w:r w:rsidR="001E3912" w:rsidRPr="00FD7589">
              <w:rPr>
                <w:sz w:val="20"/>
                <w:szCs w:val="20"/>
              </w:rPr>
              <w:t xml:space="preserve">необходимо </w:t>
            </w:r>
            <w:r w:rsidR="00136A55" w:rsidRPr="00FD7589">
              <w:rPr>
                <w:sz w:val="20"/>
                <w:szCs w:val="20"/>
              </w:rPr>
              <w:t>создать копию файла</w:t>
            </w:r>
            <w:r w:rsidR="00FD7589" w:rsidRPr="00FD7589">
              <w:rPr>
                <w:sz w:val="20"/>
                <w:szCs w:val="20"/>
              </w:rPr>
              <w:t xml:space="preserve"> для каждого согласующего, чтобы не вызвать конфликтов при редактировании документа несколькими пользователями одновременно</w:t>
            </w:r>
            <w:r w:rsidR="00136A55" w:rsidRPr="00FD7589">
              <w:rPr>
                <w:sz w:val="20"/>
                <w:szCs w:val="20"/>
              </w:rPr>
              <w:t>.</w:t>
            </w:r>
            <w:r w:rsidR="001E3912">
              <w:rPr>
                <w:sz w:val="20"/>
                <w:szCs w:val="20"/>
              </w:rPr>
              <w:t xml:space="preserve"> </w:t>
            </w:r>
            <w:r w:rsidR="00136A55">
              <w:rPr>
                <w:sz w:val="20"/>
                <w:szCs w:val="20"/>
              </w:rPr>
              <w:t>Для этого, перейти в секцию «Файлы», нажать правой кнопкой мыши на файле и выбрать «Создать копию».</w:t>
            </w:r>
          </w:p>
        </w:tc>
      </w:tr>
      <w:tr w:rsidR="008E48C0" w:rsidRPr="00AB1E5B" w14:paraId="520B31C1" w14:textId="77777777" w:rsidTr="002E6BD5">
        <w:trPr>
          <w:trHeight w:val="20"/>
        </w:trPr>
        <w:tc>
          <w:tcPr>
            <w:tcW w:w="5665" w:type="dxa"/>
          </w:tcPr>
          <w:p w14:paraId="4261E9C7" w14:textId="71584942" w:rsidR="00E93CD3" w:rsidRDefault="00A54FEB" w:rsidP="001E391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2FF6D86" wp14:editId="2E20FC68">
                  <wp:extent cx="3460115" cy="946785"/>
                  <wp:effectExtent l="0" t="0" r="6985" b="571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Screenshot_13.png"/>
                          <pic:cNvPicPr/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0115" cy="946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DFFCD9C" w14:textId="00F14147" w:rsidR="001E3912" w:rsidRDefault="001E3912" w:rsidP="001E391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</w:tcPr>
          <w:p w14:paraId="197FAC8C" w14:textId="61109623" w:rsidR="00154777" w:rsidRPr="00154777" w:rsidRDefault="00154777" w:rsidP="001E3912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5. Нажать на копии документа правой кнопкой мыши и выбрать «Открыть для редактирования». Внести правки и сохранить карточку.</w:t>
            </w:r>
          </w:p>
        </w:tc>
      </w:tr>
      <w:tr w:rsidR="008E48C0" w:rsidRPr="00AB1E5B" w14:paraId="51F95C54" w14:textId="77777777" w:rsidTr="002E6BD5">
        <w:trPr>
          <w:trHeight w:val="20"/>
        </w:trPr>
        <w:tc>
          <w:tcPr>
            <w:tcW w:w="5665" w:type="dxa"/>
          </w:tcPr>
          <w:p w14:paraId="7F717FD8" w14:textId="2B254EEC" w:rsidR="00E93CD3" w:rsidRDefault="00A54FEB" w:rsidP="001E391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1517C6A" wp14:editId="53442085">
                  <wp:extent cx="3460115" cy="1433830"/>
                  <wp:effectExtent l="0" t="0" r="6985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" name="Screenshot_14.png"/>
                          <pic:cNvPicPr/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0115" cy="14338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F08D9D1" w14:textId="4A901C1D" w:rsidR="00E93CD3" w:rsidRPr="00D0701C" w:rsidRDefault="00E93CD3" w:rsidP="00E93CD3">
            <w:pPr>
              <w:tabs>
                <w:tab w:val="left" w:pos="252"/>
                <w:tab w:val="left" w:pos="492"/>
              </w:tabs>
              <w:jc w:val="center"/>
              <w:rPr>
                <w:noProof/>
                <w:lang w:val="en-US"/>
              </w:rPr>
            </w:pPr>
          </w:p>
        </w:tc>
        <w:tc>
          <w:tcPr>
            <w:tcW w:w="5041" w:type="dxa"/>
          </w:tcPr>
          <w:p w14:paraId="3198E797" w14:textId="66144210" w:rsidR="00E93CD3" w:rsidRPr="00E93CD3" w:rsidRDefault="00154777" w:rsidP="001E3912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6. </w:t>
            </w:r>
            <w:r w:rsidR="00124D0B">
              <w:rPr>
                <w:sz w:val="20"/>
                <w:szCs w:val="20"/>
              </w:rPr>
              <w:t>Справа в карточке задания «Согласование» доступны два варианта завершения задания («Согласовать» и «Не согласовать»), а также возможность выбрать дополнительные действия («Еще»):</w:t>
            </w:r>
          </w:p>
        </w:tc>
      </w:tr>
      <w:tr w:rsidR="001E3912" w:rsidRPr="00AB1E5B" w14:paraId="2E031D02" w14:textId="77777777" w:rsidTr="002E6BD5">
        <w:trPr>
          <w:trHeight w:val="20"/>
        </w:trPr>
        <w:tc>
          <w:tcPr>
            <w:tcW w:w="5665" w:type="dxa"/>
          </w:tcPr>
          <w:p w14:paraId="3C2634AC" w14:textId="39B30084" w:rsidR="001E3912" w:rsidRDefault="00A54FEB" w:rsidP="00E93CD3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327AB89" wp14:editId="7DBA499B">
                  <wp:extent cx="2181819" cy="1240790"/>
                  <wp:effectExtent l="0" t="0" r="9525" b="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Screenshot_17.png"/>
                          <pic:cNvPicPr/>
                        </pic:nvPicPr>
                        <pic:blipFill rotWithShape="1"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944" r="486"/>
                          <a:stretch/>
                        </pic:blipFill>
                        <pic:spPr bwMode="auto">
                          <a:xfrm>
                            <a:off x="0" y="0"/>
                            <a:ext cx="2238476" cy="127301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6DC7D8C5" w14:textId="159358E8" w:rsidR="001E3912" w:rsidRDefault="001E3912" w:rsidP="00E93CD3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</w:tcPr>
          <w:p w14:paraId="26D3FFA5" w14:textId="44FCA6A6" w:rsidR="001E3912" w:rsidRPr="00FD596E" w:rsidRDefault="001E3912" w:rsidP="00FD596E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481097">
              <w:rPr>
                <w:sz w:val="20"/>
                <w:szCs w:val="20"/>
              </w:rPr>
              <w:t>Согласовать»</w:t>
            </w:r>
            <w:r w:rsidRPr="003905B7">
              <w:t xml:space="preserve"> </w:t>
            </w:r>
            <w:r>
              <w:t xml:space="preserve">– </w:t>
            </w:r>
            <w:r w:rsidRPr="00481097">
              <w:rPr>
                <w:sz w:val="20"/>
                <w:szCs w:val="20"/>
              </w:rPr>
              <w:t>документ согласован текущим сотрудником и отправится далее на подписание Подписанту (</w:t>
            </w:r>
            <w:r>
              <w:rPr>
                <w:sz w:val="20"/>
                <w:szCs w:val="20"/>
              </w:rPr>
              <w:t xml:space="preserve">по маршруту, </w:t>
            </w:r>
            <w:r w:rsidRPr="00481097">
              <w:rPr>
                <w:sz w:val="20"/>
                <w:szCs w:val="20"/>
              </w:rPr>
              <w:t>см. п. 5);</w:t>
            </w:r>
          </w:p>
        </w:tc>
      </w:tr>
      <w:tr w:rsidR="00A54FEB" w:rsidRPr="00AB1E5B" w14:paraId="2218B09E" w14:textId="77777777" w:rsidTr="002E6BD5">
        <w:trPr>
          <w:trHeight w:val="20"/>
        </w:trPr>
        <w:tc>
          <w:tcPr>
            <w:tcW w:w="5665" w:type="dxa"/>
          </w:tcPr>
          <w:p w14:paraId="21275927" w14:textId="7F80758C" w:rsidR="00A54FEB" w:rsidRDefault="00A54FEB" w:rsidP="00E93CD3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E2A85CD" wp14:editId="7793A8EE">
                  <wp:extent cx="2204658" cy="1252638"/>
                  <wp:effectExtent l="0" t="0" r="5715" b="508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Screenshot_15.png"/>
                          <pic:cNvPicPr/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61395" cy="1284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BCA4640" w14:textId="77777777" w:rsidR="00A54FEB" w:rsidRDefault="00A54FEB" w:rsidP="00E93CD3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</w:tcPr>
          <w:p w14:paraId="39F5B475" w14:textId="4CC8D058" w:rsidR="00A54FEB" w:rsidRDefault="00FD596E" w:rsidP="001E3912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E3912">
              <w:rPr>
                <w:sz w:val="20"/>
                <w:szCs w:val="20"/>
              </w:rPr>
              <w:t>«Не согласовать»</w:t>
            </w:r>
            <w:r w:rsidRPr="003905B7">
              <w:t xml:space="preserve"> </w:t>
            </w:r>
            <w:r>
              <w:t xml:space="preserve">– </w:t>
            </w:r>
            <w:r w:rsidRPr="001E3912">
              <w:rPr>
                <w:sz w:val="20"/>
                <w:szCs w:val="20"/>
              </w:rPr>
              <w:t>документ не согласован, ввод комментария обязателен. При этом документ отправится на доработку Инициатору (по маршруту, см. п. 4);</w:t>
            </w:r>
          </w:p>
        </w:tc>
      </w:tr>
      <w:tr w:rsidR="008E48C0" w:rsidRPr="00AB1E5B" w14:paraId="0EDCFC09" w14:textId="77777777" w:rsidTr="002E6BD5">
        <w:trPr>
          <w:trHeight w:val="20"/>
        </w:trPr>
        <w:tc>
          <w:tcPr>
            <w:tcW w:w="5665" w:type="dxa"/>
          </w:tcPr>
          <w:p w14:paraId="6E9088B9" w14:textId="2AAE786B" w:rsidR="00154777" w:rsidRDefault="00A54FEB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24E70C0" wp14:editId="7964BD5A">
                  <wp:extent cx="2165389" cy="1389282"/>
                  <wp:effectExtent l="0" t="0" r="6350" b="1905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" name="Screenshot_16.png"/>
                          <pic:cNvPicPr/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2168" cy="14321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E2FD4B4" w14:textId="611B4770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</w:tcPr>
          <w:p w14:paraId="2BFFC95F" w14:textId="4AEDE2FD" w:rsidR="00D0701C" w:rsidRPr="00154777" w:rsidRDefault="005F1D2E" w:rsidP="001E3912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E3912">
              <w:rPr>
                <w:sz w:val="20"/>
                <w:szCs w:val="20"/>
              </w:rPr>
              <w:t>«</w:t>
            </w:r>
            <w:r w:rsidR="00154777" w:rsidRPr="001E3912">
              <w:rPr>
                <w:sz w:val="20"/>
                <w:szCs w:val="20"/>
              </w:rPr>
              <w:t>Еще</w:t>
            </w:r>
            <w:r w:rsidRPr="001E3912">
              <w:rPr>
                <w:sz w:val="20"/>
                <w:szCs w:val="20"/>
              </w:rPr>
              <w:t>»</w:t>
            </w:r>
            <w:r w:rsidR="00154777" w:rsidRPr="001E3912">
              <w:rPr>
                <w:sz w:val="20"/>
                <w:szCs w:val="20"/>
              </w:rPr>
              <w:t xml:space="preserve"> – выбор </w:t>
            </w:r>
            <w:r w:rsidR="0046510C" w:rsidRPr="001E3912">
              <w:rPr>
                <w:sz w:val="20"/>
                <w:szCs w:val="20"/>
              </w:rPr>
              <w:t>дополнительных дей</w:t>
            </w:r>
            <w:r w:rsidR="00154777" w:rsidRPr="001E3912">
              <w:rPr>
                <w:sz w:val="20"/>
                <w:szCs w:val="20"/>
              </w:rPr>
              <w:t>с</w:t>
            </w:r>
            <w:r w:rsidR="0046510C" w:rsidRPr="001E3912">
              <w:rPr>
                <w:sz w:val="20"/>
                <w:szCs w:val="20"/>
              </w:rPr>
              <w:t>т</w:t>
            </w:r>
            <w:r w:rsidR="00154777" w:rsidRPr="001E3912">
              <w:rPr>
                <w:sz w:val="20"/>
                <w:szCs w:val="20"/>
              </w:rPr>
              <w:t>вий:</w:t>
            </w:r>
          </w:p>
        </w:tc>
      </w:tr>
      <w:tr w:rsidR="008E48C0" w:rsidRPr="00AB1E5B" w14:paraId="2D13E4AB" w14:textId="77777777" w:rsidTr="002E6BD5">
        <w:trPr>
          <w:trHeight w:val="3397"/>
        </w:trPr>
        <w:tc>
          <w:tcPr>
            <w:tcW w:w="5665" w:type="dxa"/>
          </w:tcPr>
          <w:p w14:paraId="7EA85D41" w14:textId="76945A33" w:rsidR="00154777" w:rsidRDefault="00A54FEB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4554379" wp14:editId="17257708">
                  <wp:extent cx="2165389" cy="1468363"/>
                  <wp:effectExtent l="0" t="0" r="6350" b="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Screenshot_18.png"/>
                          <pic:cNvPicPr/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98972" cy="14911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06ECFB5" w14:textId="39DA16C5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</w:tcPr>
          <w:p w14:paraId="28FAE929" w14:textId="77777777" w:rsidR="00D52E76" w:rsidRDefault="00D52E76" w:rsidP="000C06FC">
            <w:pPr>
              <w:pStyle w:val="aa"/>
              <w:numPr>
                <w:ilvl w:val="0"/>
                <w:numId w:val="17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3D6CEE">
              <w:rPr>
                <w:sz w:val="20"/>
                <w:szCs w:val="20"/>
              </w:rPr>
              <w:t>Делегировать</w:t>
            </w:r>
            <w:r>
              <w:rPr>
                <w:sz w:val="20"/>
                <w:szCs w:val="20"/>
              </w:rPr>
              <w:t>»</w:t>
            </w:r>
            <w:r w:rsidRPr="003D6CEE">
              <w:rPr>
                <w:sz w:val="20"/>
                <w:szCs w:val="20"/>
              </w:rPr>
              <w:t xml:space="preserve"> – делегировать исполнение задания на другого сотрудника или роль. </w:t>
            </w:r>
            <w:r>
              <w:rPr>
                <w:sz w:val="20"/>
                <w:szCs w:val="20"/>
              </w:rPr>
              <w:t>Н</w:t>
            </w:r>
            <w:r w:rsidRPr="003D6CEE">
              <w:rPr>
                <w:sz w:val="20"/>
                <w:szCs w:val="20"/>
              </w:rPr>
              <w:t>еобходимо указать</w:t>
            </w:r>
            <w:r>
              <w:rPr>
                <w:sz w:val="20"/>
                <w:szCs w:val="20"/>
              </w:rPr>
              <w:t>:</w:t>
            </w:r>
          </w:p>
          <w:p w14:paraId="3CCF90C7" w14:textId="77777777" w:rsidR="00D52E76" w:rsidRDefault="00D52E76" w:rsidP="00D52E76">
            <w:pPr>
              <w:pStyle w:val="aa"/>
              <w:numPr>
                <w:ilvl w:val="0"/>
                <w:numId w:val="27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Роль» – сотрудник</w:t>
            </w:r>
            <w:r w:rsidRPr="003D6CEE">
              <w:rPr>
                <w:sz w:val="20"/>
                <w:szCs w:val="20"/>
              </w:rPr>
              <w:t xml:space="preserve"> (или роль), </w:t>
            </w:r>
            <w:r>
              <w:rPr>
                <w:sz w:val="20"/>
                <w:szCs w:val="20"/>
              </w:rPr>
              <w:t>кому делегируется задание;</w:t>
            </w:r>
          </w:p>
          <w:p w14:paraId="01F1F5B1" w14:textId="77777777" w:rsidR="00D52E76" w:rsidRDefault="00D52E76" w:rsidP="00D52E76">
            <w:pPr>
              <w:pStyle w:val="aa"/>
              <w:numPr>
                <w:ilvl w:val="0"/>
                <w:numId w:val="27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Комментарий» – </w:t>
            </w:r>
            <w:r w:rsidRPr="003D6CEE">
              <w:rPr>
                <w:sz w:val="20"/>
                <w:szCs w:val="20"/>
              </w:rPr>
              <w:t>при необходимости комментарий</w:t>
            </w:r>
            <w:r>
              <w:rPr>
                <w:sz w:val="20"/>
                <w:szCs w:val="20"/>
              </w:rPr>
              <w:t>.</w:t>
            </w:r>
          </w:p>
          <w:p w14:paraId="3A6B4125" w14:textId="77777777" w:rsidR="00D52E76" w:rsidRDefault="00D52E76" w:rsidP="00D52E76">
            <w:pPr>
              <w:ind w:left="884" w:hanging="33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</w:t>
            </w:r>
            <w:r w:rsidRPr="00D16548">
              <w:rPr>
                <w:sz w:val="20"/>
                <w:szCs w:val="20"/>
              </w:rPr>
              <w:t>осл</w:t>
            </w:r>
            <w:r>
              <w:rPr>
                <w:sz w:val="20"/>
                <w:szCs w:val="20"/>
              </w:rPr>
              <w:t>е нажать кнопку «Делегировать».</w:t>
            </w:r>
          </w:p>
          <w:p w14:paraId="26232374" w14:textId="59974978" w:rsidR="00010F4B" w:rsidRPr="00154777" w:rsidRDefault="00D52E76" w:rsidP="000C06FC">
            <w:pPr>
              <w:tabs>
                <w:tab w:val="left" w:pos="252"/>
                <w:tab w:val="left" w:pos="492"/>
              </w:tabs>
              <w:ind w:left="884" w:hanging="33"/>
              <w:jc w:val="both"/>
              <w:rPr>
                <w:sz w:val="20"/>
                <w:szCs w:val="20"/>
              </w:rPr>
            </w:pPr>
            <w:r w:rsidRPr="00D16548">
              <w:rPr>
                <w:sz w:val="20"/>
                <w:szCs w:val="20"/>
              </w:rPr>
              <w:t>Задание будет делегировано на нового Исполнителя, т. е. будут полностью переданы полномочия по текущему заданию, при этом у сотрудника задание пропадет и о завершении задания делегатом текущий сотрудник не будет уведомлен;</w:t>
            </w:r>
          </w:p>
        </w:tc>
      </w:tr>
      <w:tr w:rsidR="008E48C0" w:rsidRPr="00AB1E5B" w14:paraId="4227BFFD" w14:textId="77777777" w:rsidTr="002E6BD5">
        <w:trPr>
          <w:trHeight w:val="20"/>
        </w:trPr>
        <w:tc>
          <w:tcPr>
            <w:tcW w:w="5665" w:type="dxa"/>
          </w:tcPr>
          <w:p w14:paraId="7106D7BF" w14:textId="45C3BFD5" w:rsidR="00154777" w:rsidRDefault="00A54FEB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1A33B67" wp14:editId="40BBF065">
                  <wp:extent cx="2266950" cy="1532241"/>
                  <wp:effectExtent l="0" t="0" r="0" b="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" name="Screenshot_19.png"/>
                          <pic:cNvPicPr/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8415" cy="15602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90DC6A3" w14:textId="1C0E70B7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</w:tcPr>
          <w:p w14:paraId="73EC8AF1" w14:textId="77777777" w:rsidR="00327097" w:rsidRDefault="00327097" w:rsidP="00327097">
            <w:pPr>
              <w:pStyle w:val="aa"/>
              <w:numPr>
                <w:ilvl w:val="0"/>
                <w:numId w:val="17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Запросить </w:t>
            </w:r>
            <w:r w:rsidRPr="00561185">
              <w:rPr>
                <w:sz w:val="20"/>
                <w:szCs w:val="20"/>
              </w:rPr>
              <w:t>комментарии</w:t>
            </w:r>
            <w:r>
              <w:rPr>
                <w:sz w:val="20"/>
                <w:szCs w:val="20"/>
              </w:rPr>
              <w:t>»</w:t>
            </w:r>
            <w:r w:rsidRPr="00561185">
              <w:rPr>
                <w:sz w:val="20"/>
                <w:szCs w:val="20"/>
              </w:rPr>
              <w:t xml:space="preserve"> – при наличии дополнительных вопросов можно запросить комментарии у сотрудников компании, при этом задание на согласование останется активным. </w:t>
            </w:r>
            <w:r>
              <w:rPr>
                <w:sz w:val="20"/>
                <w:szCs w:val="20"/>
              </w:rPr>
              <w:t>Необходимо у</w:t>
            </w:r>
            <w:r w:rsidRPr="00561185">
              <w:rPr>
                <w:sz w:val="20"/>
                <w:szCs w:val="20"/>
              </w:rPr>
              <w:t>каз</w:t>
            </w:r>
            <w:r>
              <w:rPr>
                <w:sz w:val="20"/>
                <w:szCs w:val="20"/>
              </w:rPr>
              <w:t>ать:</w:t>
            </w:r>
          </w:p>
          <w:p w14:paraId="549B38EF" w14:textId="77777777" w:rsidR="00327097" w:rsidRDefault="00327097" w:rsidP="00327097">
            <w:pPr>
              <w:pStyle w:val="aa"/>
              <w:numPr>
                <w:ilvl w:val="0"/>
                <w:numId w:val="28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Комментаторы» – </w:t>
            </w:r>
            <w:r w:rsidRPr="00561185">
              <w:rPr>
                <w:sz w:val="20"/>
                <w:szCs w:val="20"/>
              </w:rPr>
              <w:t>сотрудник</w:t>
            </w:r>
            <w:r>
              <w:rPr>
                <w:sz w:val="20"/>
                <w:szCs w:val="20"/>
              </w:rPr>
              <w:t>, кому будет отправлен запрос на комментирование;</w:t>
            </w:r>
          </w:p>
          <w:p w14:paraId="61E40C8D" w14:textId="77777777" w:rsidR="00327097" w:rsidRDefault="00327097" w:rsidP="00327097">
            <w:pPr>
              <w:pStyle w:val="aa"/>
              <w:numPr>
                <w:ilvl w:val="0"/>
                <w:numId w:val="28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Вопрос» –</w:t>
            </w:r>
            <w:r w:rsidRPr="00561185">
              <w:rPr>
                <w:sz w:val="20"/>
                <w:szCs w:val="20"/>
              </w:rPr>
              <w:t xml:space="preserve"> текст самого вопроса</w:t>
            </w:r>
            <w:r>
              <w:rPr>
                <w:sz w:val="20"/>
                <w:szCs w:val="20"/>
              </w:rPr>
              <w:t>.</w:t>
            </w:r>
          </w:p>
          <w:p w14:paraId="308A3BE0" w14:textId="04C2745D" w:rsidR="00154777" w:rsidRPr="00154777" w:rsidRDefault="00327097" w:rsidP="00327097">
            <w:pPr>
              <w:tabs>
                <w:tab w:val="left" w:pos="252"/>
                <w:tab w:val="left" w:pos="492"/>
              </w:tabs>
              <w:ind w:left="884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сле нажать кнопку «Запросить комментарии»</w:t>
            </w:r>
            <w:r w:rsidRPr="006D181C">
              <w:rPr>
                <w:sz w:val="20"/>
                <w:szCs w:val="20"/>
              </w:rPr>
              <w:t>;</w:t>
            </w:r>
          </w:p>
        </w:tc>
      </w:tr>
      <w:tr w:rsidR="008E48C0" w:rsidRPr="00AB1E5B" w14:paraId="17AD837D" w14:textId="77777777" w:rsidTr="002E6BD5">
        <w:trPr>
          <w:trHeight w:val="20"/>
        </w:trPr>
        <w:tc>
          <w:tcPr>
            <w:tcW w:w="5665" w:type="dxa"/>
          </w:tcPr>
          <w:p w14:paraId="7D42017F" w14:textId="77777777" w:rsidR="002A6434" w:rsidRDefault="00A54FEB" w:rsidP="00861968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F1E9656" wp14:editId="2575D3B0">
                  <wp:extent cx="2266950" cy="1928301"/>
                  <wp:effectExtent l="0" t="0" r="0" b="0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2" name="Screenshot_20.png"/>
                          <pic:cNvPicPr/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8595" cy="19807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2BB84BF" w14:textId="1C8255B4" w:rsidR="00B50CE0" w:rsidRDefault="00B50CE0" w:rsidP="00861968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</w:tcPr>
          <w:p w14:paraId="1A0AD7D5" w14:textId="77777777" w:rsidR="00327097" w:rsidRDefault="00327097" w:rsidP="00327097">
            <w:pPr>
              <w:pStyle w:val="aa"/>
              <w:numPr>
                <w:ilvl w:val="0"/>
                <w:numId w:val="17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Запросить </w:t>
            </w:r>
            <w:r w:rsidRPr="00561185">
              <w:rPr>
                <w:sz w:val="20"/>
                <w:szCs w:val="20"/>
              </w:rPr>
              <w:t>дополнительное согласование</w:t>
            </w:r>
            <w:r>
              <w:rPr>
                <w:sz w:val="20"/>
                <w:szCs w:val="20"/>
              </w:rPr>
              <w:t>»</w:t>
            </w:r>
            <w:r w:rsidRPr="00561185">
              <w:rPr>
                <w:sz w:val="20"/>
                <w:szCs w:val="20"/>
              </w:rPr>
              <w:t xml:space="preserve"> – создать дополнительное задание на согласование, при этом родительское задание на согласование останется активным. </w:t>
            </w:r>
            <w:r>
              <w:rPr>
                <w:sz w:val="20"/>
                <w:szCs w:val="20"/>
              </w:rPr>
              <w:t>Необходимо указать:</w:t>
            </w:r>
          </w:p>
          <w:p w14:paraId="2D06CC37" w14:textId="77777777" w:rsidR="00327097" w:rsidRDefault="00327097" w:rsidP="00327097">
            <w:pPr>
              <w:pStyle w:val="aa"/>
              <w:numPr>
                <w:ilvl w:val="0"/>
                <w:numId w:val="29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Исполнители» –</w:t>
            </w:r>
            <w:r w:rsidRPr="00561185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ФИО </w:t>
            </w:r>
            <w:r w:rsidRPr="00561185">
              <w:rPr>
                <w:sz w:val="20"/>
                <w:szCs w:val="20"/>
              </w:rPr>
              <w:t xml:space="preserve">сотрудников или роли, кому будет отправлено </w:t>
            </w:r>
            <w:r>
              <w:rPr>
                <w:sz w:val="20"/>
                <w:szCs w:val="20"/>
              </w:rPr>
              <w:t>задание на дополнительное согласование;</w:t>
            </w:r>
          </w:p>
          <w:p w14:paraId="11A63E59" w14:textId="4C7C8FF7" w:rsidR="00475818" w:rsidRDefault="00475818" w:rsidP="00327097">
            <w:pPr>
              <w:pStyle w:val="aa"/>
              <w:numPr>
                <w:ilvl w:val="0"/>
                <w:numId w:val="29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Первый исполнитель </w:t>
            </w:r>
            <w:r>
              <w:rPr>
                <w:sz w:val="20"/>
                <w:szCs w:val="20"/>
              </w:rPr>
              <w:softHyphen/>
              <w:t xml:space="preserve"> ответственный»</w:t>
            </w:r>
            <w:r w:rsidRPr="00AC0D85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softHyphen/>
              <w:t xml:space="preserve"> </w:t>
            </w:r>
            <w:r w:rsidRPr="00AC0D85">
              <w:rPr>
                <w:sz w:val="20"/>
                <w:szCs w:val="20"/>
              </w:rPr>
              <w:t>в случае, если флаг выставлен, то первый из указанных в списке Исполнителей будет считаться ответственным. Данный флаг имеет смысл, если для данного документа настроено автоматическое завершение просроченных заданий согласования: в качестве итогового решения по заданию автоматически будет принято решени</w:t>
            </w:r>
            <w:r>
              <w:rPr>
                <w:sz w:val="20"/>
                <w:szCs w:val="20"/>
              </w:rPr>
              <w:t xml:space="preserve">е ответственного дополнительного </w:t>
            </w:r>
            <w:r w:rsidRPr="00AC0D85">
              <w:rPr>
                <w:sz w:val="20"/>
                <w:szCs w:val="20"/>
              </w:rPr>
              <w:t>согласующего</w:t>
            </w:r>
            <w:r>
              <w:rPr>
                <w:sz w:val="20"/>
                <w:szCs w:val="20"/>
              </w:rPr>
              <w:t>;</w:t>
            </w:r>
          </w:p>
          <w:p w14:paraId="78D5188B" w14:textId="77777777" w:rsidR="00327097" w:rsidRDefault="00327097" w:rsidP="00327097">
            <w:pPr>
              <w:pStyle w:val="aa"/>
              <w:numPr>
                <w:ilvl w:val="0"/>
                <w:numId w:val="29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Длительность, рабочие дни» – </w:t>
            </w:r>
            <w:r w:rsidRPr="00404725">
              <w:rPr>
                <w:sz w:val="20"/>
                <w:szCs w:val="20"/>
              </w:rPr>
              <w:t>длительность для исполнения текущей задачи</w:t>
            </w:r>
            <w:r>
              <w:rPr>
                <w:sz w:val="20"/>
                <w:szCs w:val="20"/>
              </w:rPr>
              <w:t>;</w:t>
            </w:r>
          </w:p>
          <w:p w14:paraId="221B800A" w14:textId="77777777" w:rsidR="00327097" w:rsidRDefault="00327097" w:rsidP="00327097">
            <w:pPr>
              <w:pStyle w:val="aa"/>
              <w:numPr>
                <w:ilvl w:val="0"/>
                <w:numId w:val="29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Комментарий» – текст </w:t>
            </w:r>
            <w:r w:rsidRPr="00561185">
              <w:rPr>
                <w:sz w:val="20"/>
                <w:szCs w:val="20"/>
              </w:rPr>
              <w:t>задания</w:t>
            </w:r>
            <w:r>
              <w:rPr>
                <w:sz w:val="20"/>
                <w:szCs w:val="20"/>
              </w:rPr>
              <w:t>.</w:t>
            </w:r>
          </w:p>
          <w:p w14:paraId="140BB6B5" w14:textId="77777777" w:rsidR="00327097" w:rsidRDefault="00327097" w:rsidP="00327097">
            <w:pPr>
              <w:ind w:left="851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сле нажать кнопку «Запросить дополнительное согласование».</w:t>
            </w:r>
          </w:p>
          <w:p w14:paraId="4EE08DD2" w14:textId="1243426E" w:rsidR="00A92F1F" w:rsidRPr="00154777" w:rsidRDefault="00327097" w:rsidP="0010729C">
            <w:pPr>
              <w:tabs>
                <w:tab w:val="left" w:pos="252"/>
                <w:tab w:val="left" w:pos="492"/>
              </w:tabs>
              <w:ind w:left="884"/>
              <w:jc w:val="both"/>
              <w:rPr>
                <w:sz w:val="20"/>
                <w:szCs w:val="20"/>
              </w:rPr>
            </w:pPr>
            <w:r w:rsidRPr="00BC0959">
              <w:rPr>
                <w:sz w:val="20"/>
                <w:szCs w:val="20"/>
              </w:rPr>
              <w:t>Решение дополнительного Согласующего не влияет на итог согласования;</w:t>
            </w:r>
          </w:p>
        </w:tc>
      </w:tr>
      <w:tr w:rsidR="008E48C0" w:rsidRPr="00AB1E5B" w14:paraId="04BF27E5" w14:textId="77777777" w:rsidTr="002E6BD5">
        <w:trPr>
          <w:trHeight w:val="20"/>
        </w:trPr>
        <w:tc>
          <w:tcPr>
            <w:tcW w:w="5665" w:type="dxa"/>
          </w:tcPr>
          <w:p w14:paraId="2393FAE0" w14:textId="50E2639C" w:rsidR="00154777" w:rsidRDefault="00A54FEB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814320A" wp14:editId="1E5015C2">
                  <wp:extent cx="2178050" cy="1483744"/>
                  <wp:effectExtent l="0" t="0" r="0" b="254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3" name="Screenshot_21.png"/>
                          <pic:cNvPicPr/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97999" cy="14973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DD03A40" w14:textId="17BC0838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</w:tcPr>
          <w:p w14:paraId="37A8D586" w14:textId="77777777" w:rsidR="007C27B0" w:rsidRDefault="007C27B0" w:rsidP="007C27B0">
            <w:pPr>
              <w:pStyle w:val="aa"/>
              <w:numPr>
                <w:ilvl w:val="0"/>
                <w:numId w:val="17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Отложить» </w:t>
            </w:r>
            <w:r w:rsidRPr="00BE6065">
              <w:rPr>
                <w:sz w:val="20"/>
                <w:szCs w:val="20"/>
              </w:rPr>
              <w:t>– отложить текущее задание</w:t>
            </w:r>
            <w:r>
              <w:rPr>
                <w:sz w:val="20"/>
                <w:szCs w:val="20"/>
              </w:rPr>
              <w:t>. Необходимо указать:</w:t>
            </w:r>
          </w:p>
          <w:p w14:paraId="63144D32" w14:textId="77777777" w:rsidR="007C27B0" w:rsidRDefault="007C27B0" w:rsidP="007C27B0">
            <w:pPr>
              <w:pStyle w:val="aa"/>
              <w:numPr>
                <w:ilvl w:val="0"/>
                <w:numId w:val="30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Отложить до» – </w:t>
            </w:r>
            <w:r w:rsidRPr="00BE6065">
              <w:rPr>
                <w:sz w:val="20"/>
                <w:szCs w:val="20"/>
              </w:rPr>
              <w:t>срок, до которого необходимо отложить</w:t>
            </w:r>
            <w:r>
              <w:rPr>
                <w:sz w:val="20"/>
                <w:szCs w:val="20"/>
              </w:rPr>
              <w:t xml:space="preserve"> задание;</w:t>
            </w:r>
          </w:p>
          <w:p w14:paraId="1CE25700" w14:textId="77777777" w:rsidR="007C27B0" w:rsidRDefault="007C27B0" w:rsidP="007C27B0">
            <w:pPr>
              <w:pStyle w:val="aa"/>
              <w:numPr>
                <w:ilvl w:val="0"/>
                <w:numId w:val="30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Напомнить про» – </w:t>
            </w:r>
            <w:r w:rsidRPr="00BE6065">
              <w:rPr>
                <w:sz w:val="20"/>
                <w:szCs w:val="20"/>
              </w:rPr>
              <w:t>комментарий, о котором необходимо напомнить при возврате задания из отложенного.</w:t>
            </w:r>
          </w:p>
          <w:p w14:paraId="38581F8A" w14:textId="77777777" w:rsidR="00154777" w:rsidRDefault="007C27B0" w:rsidP="00354719">
            <w:pPr>
              <w:tabs>
                <w:tab w:val="left" w:pos="252"/>
                <w:tab w:val="left" w:pos="492"/>
              </w:tabs>
              <w:ind w:left="538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том нажать кнопку «Отложить».</w:t>
            </w:r>
          </w:p>
          <w:p w14:paraId="6857A0C2" w14:textId="62F90FBA" w:rsidR="00354719" w:rsidRPr="00154777" w:rsidRDefault="00354719" w:rsidP="00354719">
            <w:pPr>
              <w:tabs>
                <w:tab w:val="left" w:pos="252"/>
                <w:tab w:val="left" w:pos="492"/>
              </w:tabs>
              <w:ind w:left="538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ложенное задание появится вновь в представлении «Мои задания» в момент, до которого задание отложено (указано в поле «Отложить до»).</w:t>
            </w:r>
          </w:p>
        </w:tc>
      </w:tr>
      <w:tr w:rsidR="008E48C0" w:rsidRPr="00AB1E5B" w14:paraId="5FFE0BCC" w14:textId="77777777" w:rsidTr="002E6BD5">
        <w:trPr>
          <w:trHeight w:val="20"/>
        </w:trPr>
        <w:tc>
          <w:tcPr>
            <w:tcW w:w="5665" w:type="dxa"/>
          </w:tcPr>
          <w:p w14:paraId="126D25FA" w14:textId="5A99B865" w:rsidR="00154777" w:rsidRDefault="00A54FEB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643E0F8" wp14:editId="39289629">
                  <wp:extent cx="2127250" cy="1447967"/>
                  <wp:effectExtent l="0" t="0" r="6350" b="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4" name="Screenshot_22.png"/>
                          <pic:cNvPicPr/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43552" cy="14590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46A2182" w14:textId="7F0C357E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</w:tcPr>
          <w:p w14:paraId="66943D3C" w14:textId="71915E28" w:rsidR="00154777" w:rsidRPr="00154777" w:rsidRDefault="00154777" w:rsidP="0010729C">
            <w:pPr>
              <w:pStyle w:val="aa"/>
              <w:ind w:left="46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</w:t>
            </w:r>
            <w:r w:rsidRPr="00BE6065">
              <w:rPr>
                <w:sz w:val="20"/>
                <w:szCs w:val="20"/>
              </w:rPr>
              <w:t>ля того чтобы вернуть задание в работу раньше срока, необходимо сначала отобразить отложенные задания</w:t>
            </w:r>
            <w:r>
              <w:rPr>
                <w:sz w:val="20"/>
                <w:szCs w:val="20"/>
              </w:rPr>
              <w:t xml:space="preserve"> </w:t>
            </w:r>
            <w:r w:rsidR="0083404D">
              <w:rPr>
                <w:noProof/>
              </w:rPr>
              <w:drawing>
                <wp:inline distT="0" distB="0" distL="0" distR="0" wp14:anchorId="4B0C1650" wp14:editId="29C0C984">
                  <wp:extent cx="1319213" cy="140535"/>
                  <wp:effectExtent l="0" t="0" r="0" b="0"/>
                  <wp:docPr id="109" name="Рисунок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770" cy="1534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0"/>
                <w:szCs w:val="20"/>
              </w:rPr>
              <w:t>, и далее нажать кнопку «Вернуть из отложенного»;</w:t>
            </w:r>
          </w:p>
        </w:tc>
      </w:tr>
      <w:tr w:rsidR="008E48C0" w:rsidRPr="00AB1E5B" w14:paraId="3C6644FF" w14:textId="77777777" w:rsidTr="002E6BD5">
        <w:trPr>
          <w:trHeight w:val="20"/>
        </w:trPr>
        <w:tc>
          <w:tcPr>
            <w:tcW w:w="5665" w:type="dxa"/>
          </w:tcPr>
          <w:p w14:paraId="15E100AA" w14:textId="118E1045" w:rsidR="00154777" w:rsidRDefault="00A54FEB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212DBE5" wp14:editId="0CBFF3BC">
                  <wp:extent cx="2089150" cy="1351104"/>
                  <wp:effectExtent l="0" t="0" r="6350" b="1905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5" name="Screenshot_23.png"/>
                          <pic:cNvPicPr/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9620" cy="1357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0178B9E" w14:textId="00569D66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</w:tcPr>
          <w:p w14:paraId="12540591" w14:textId="09485C30" w:rsidR="00154777" w:rsidRPr="00154777" w:rsidRDefault="000A4DED" w:rsidP="0010729C">
            <w:pPr>
              <w:pStyle w:val="aa"/>
              <w:numPr>
                <w:ilvl w:val="0"/>
                <w:numId w:val="17"/>
              </w:numPr>
              <w:ind w:left="465" w:hanging="283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453EBE" w:rsidRPr="002162A3">
              <w:rPr>
                <w:sz w:val="20"/>
                <w:szCs w:val="20"/>
              </w:rPr>
              <w:t>Вернуть на роль</w:t>
            </w:r>
            <w:r>
              <w:rPr>
                <w:sz w:val="20"/>
                <w:szCs w:val="20"/>
              </w:rPr>
              <w:t>»</w:t>
            </w:r>
            <w:r w:rsidR="00453EBE" w:rsidRPr="002162A3">
              <w:rPr>
                <w:sz w:val="20"/>
                <w:szCs w:val="20"/>
              </w:rPr>
              <w:t xml:space="preserve"> – снять задание с работы</w:t>
            </w:r>
            <w:r w:rsidR="00453EBE">
              <w:rPr>
                <w:sz w:val="20"/>
                <w:szCs w:val="20"/>
              </w:rPr>
              <w:t>.</w:t>
            </w:r>
          </w:p>
        </w:tc>
      </w:tr>
      <w:tr w:rsidR="008E48C0" w:rsidRPr="00AB1E5B" w14:paraId="42C20120" w14:textId="77777777" w:rsidTr="002E6BD5">
        <w:trPr>
          <w:trHeight w:val="20"/>
        </w:trPr>
        <w:tc>
          <w:tcPr>
            <w:tcW w:w="5665" w:type="dxa"/>
            <w:tcBorders>
              <w:bottom w:val="single" w:sz="4" w:space="0" w:color="auto"/>
            </w:tcBorders>
          </w:tcPr>
          <w:p w14:paraId="06661E1D" w14:textId="77777777" w:rsidR="00075CDA" w:rsidRDefault="00075CDA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  <w:tcBorders>
              <w:bottom w:val="single" w:sz="4" w:space="0" w:color="auto"/>
            </w:tcBorders>
          </w:tcPr>
          <w:p w14:paraId="169DE760" w14:textId="46723A26" w:rsidR="00075CDA" w:rsidRDefault="00075CDA" w:rsidP="00A2636C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</w:t>
            </w:r>
            <w:r w:rsidR="00850CF4">
              <w:rPr>
                <w:sz w:val="20"/>
                <w:szCs w:val="20"/>
              </w:rPr>
              <w:t>7</w:t>
            </w:r>
            <w:r>
              <w:rPr>
                <w:sz w:val="20"/>
                <w:szCs w:val="20"/>
              </w:rPr>
              <w:t>.</w:t>
            </w:r>
            <w:r w:rsidR="00A2636C">
              <w:rPr>
                <w:sz w:val="20"/>
                <w:szCs w:val="20"/>
              </w:rPr>
              <w:t> </w:t>
            </w:r>
            <w:r w:rsidR="00850CF4" w:rsidRPr="00850CF4">
              <w:rPr>
                <w:sz w:val="20"/>
                <w:szCs w:val="20"/>
              </w:rPr>
              <w:t>После успешного прохождения этапа Согласования всеми согласующими документ отправляется на подписание (см. п.</w:t>
            </w:r>
            <w:r w:rsidR="0010729C">
              <w:rPr>
                <w:sz w:val="20"/>
                <w:szCs w:val="20"/>
              </w:rPr>
              <w:t> </w:t>
            </w:r>
            <w:r w:rsidR="00850CF4" w:rsidRPr="00850CF4">
              <w:rPr>
                <w:sz w:val="20"/>
                <w:szCs w:val="20"/>
              </w:rPr>
              <w:t>5)</w:t>
            </w:r>
            <w:r w:rsidR="0010729C">
              <w:rPr>
                <w:sz w:val="20"/>
                <w:szCs w:val="20"/>
              </w:rPr>
              <w:t>.</w:t>
            </w:r>
          </w:p>
        </w:tc>
      </w:tr>
      <w:tr w:rsidR="008E48C0" w:rsidRPr="00AB1E5B" w14:paraId="597FE3C3" w14:textId="77777777" w:rsidTr="00124171">
        <w:trPr>
          <w:trHeight w:val="1553"/>
        </w:trPr>
        <w:tc>
          <w:tcPr>
            <w:tcW w:w="5665" w:type="dxa"/>
            <w:tcBorders>
              <w:top w:val="single" w:sz="4" w:space="0" w:color="auto"/>
              <w:bottom w:val="nil"/>
            </w:tcBorders>
          </w:tcPr>
          <w:p w14:paraId="3B03EC97" w14:textId="092DC07B" w:rsidR="00075CDA" w:rsidRDefault="00A54FEB" w:rsidP="00B511AE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3B3DF62B" wp14:editId="0659843A">
                  <wp:extent cx="3460115" cy="551815"/>
                  <wp:effectExtent l="0" t="0" r="6985" b="635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6" name="Screenshot_24.png"/>
                          <pic:cNvPicPr/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0115" cy="5518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8F77FCD" w14:textId="649A4959" w:rsidR="00075CDA" w:rsidRDefault="00075CDA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5041" w:type="dxa"/>
            <w:tcBorders>
              <w:top w:val="single" w:sz="4" w:space="0" w:color="auto"/>
              <w:bottom w:val="nil"/>
            </w:tcBorders>
          </w:tcPr>
          <w:p w14:paraId="1A519BAA" w14:textId="6E9A4148" w:rsidR="00075CDA" w:rsidRDefault="00075CDA" w:rsidP="00075CDA">
            <w:pPr>
              <w:tabs>
                <w:tab w:val="left" w:pos="25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4.</w:t>
            </w:r>
            <w:r w:rsidR="00A2636C">
              <w:rPr>
                <w:b/>
                <w:sz w:val="20"/>
                <w:szCs w:val="20"/>
              </w:rPr>
              <w:t> </w:t>
            </w:r>
            <w:r>
              <w:rPr>
                <w:b/>
                <w:sz w:val="20"/>
                <w:szCs w:val="20"/>
              </w:rPr>
              <w:t xml:space="preserve">Процесс доработки по </w:t>
            </w:r>
            <w:r w:rsidR="00850CF4">
              <w:rPr>
                <w:b/>
                <w:sz w:val="20"/>
                <w:szCs w:val="20"/>
              </w:rPr>
              <w:t>внутренним документам</w:t>
            </w:r>
            <w:r>
              <w:rPr>
                <w:b/>
                <w:sz w:val="20"/>
                <w:szCs w:val="20"/>
              </w:rPr>
              <w:t>.</w:t>
            </w:r>
          </w:p>
          <w:p w14:paraId="22D16E3F" w14:textId="77777777" w:rsidR="00075CDA" w:rsidRPr="00A2636C" w:rsidRDefault="00075CDA" w:rsidP="00075CDA">
            <w:pPr>
              <w:tabs>
                <w:tab w:val="left" w:pos="252"/>
              </w:tabs>
              <w:jc w:val="both"/>
              <w:rPr>
                <w:i/>
                <w:sz w:val="20"/>
                <w:szCs w:val="20"/>
              </w:rPr>
            </w:pPr>
            <w:r w:rsidRPr="00A2636C">
              <w:rPr>
                <w:i/>
                <w:sz w:val="20"/>
                <w:szCs w:val="20"/>
              </w:rPr>
              <w:t>Инициатор:</w:t>
            </w:r>
          </w:p>
          <w:p w14:paraId="79EECEC9" w14:textId="63DEA508" w:rsidR="00B511AE" w:rsidRPr="009A54BD" w:rsidRDefault="00075CDA" w:rsidP="00A2636C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4.1. В представлении </w:t>
            </w:r>
            <w:r w:rsidRPr="00A45318">
              <w:rPr>
                <w:sz w:val="20"/>
                <w:szCs w:val="20"/>
              </w:rPr>
              <w:t>«</w:t>
            </w:r>
            <w:r w:rsidRPr="00A45318">
              <w:rPr>
                <w:rFonts w:cs="Arial"/>
                <w:sz w:val="20"/>
                <w:szCs w:val="20"/>
              </w:rPr>
              <w:t>Мои задания</w:t>
            </w:r>
            <w:r w:rsidRPr="00A45318">
              <w:rPr>
                <w:sz w:val="20"/>
                <w:szCs w:val="20"/>
              </w:rPr>
              <w:t xml:space="preserve">» </w:t>
            </w:r>
            <w:r w:rsidRPr="00A45318">
              <w:rPr>
                <w:sz w:val="20"/>
                <w:szCs w:val="20"/>
              </w:rPr>
              <w:sym w:font="Symbol" w:char="F0AE"/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t>«</w:t>
            </w:r>
            <w:r w:rsidRPr="00A45318">
              <w:rPr>
                <w:rFonts w:cs="Arial"/>
                <w:sz w:val="20"/>
                <w:szCs w:val="20"/>
              </w:rPr>
              <w:t>По типу задания</w:t>
            </w:r>
            <w:r w:rsidRPr="00A45318">
              <w:rPr>
                <w:sz w:val="20"/>
                <w:szCs w:val="20"/>
              </w:rPr>
              <w:t>»</w:t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sym w:font="Symbol" w:char="F0AE"/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t>«</w:t>
            </w:r>
            <w:r>
              <w:rPr>
                <w:sz w:val="20"/>
                <w:szCs w:val="20"/>
              </w:rPr>
              <w:t>Доработка</w:t>
            </w:r>
            <w:r w:rsidRPr="00A45318">
              <w:rPr>
                <w:sz w:val="20"/>
                <w:szCs w:val="20"/>
              </w:rPr>
              <w:t>»</w:t>
            </w:r>
            <w:r>
              <w:rPr>
                <w:sz w:val="20"/>
                <w:szCs w:val="20"/>
              </w:rPr>
              <w:t xml:space="preserve"> найти карточку с заданием на доработку.</w:t>
            </w:r>
            <w:r w:rsidR="00A2636C">
              <w:rPr>
                <w:sz w:val="20"/>
                <w:szCs w:val="20"/>
              </w:rPr>
              <w:t xml:space="preserve"> Открыть карточку двойным нажатием левой кнопки мыши.</w:t>
            </w:r>
          </w:p>
        </w:tc>
      </w:tr>
      <w:tr w:rsidR="008E48C0" w:rsidRPr="00AB1E5B" w14:paraId="5369FCC2" w14:textId="77777777" w:rsidTr="002E6BD5">
        <w:tc>
          <w:tcPr>
            <w:tcW w:w="5665" w:type="dxa"/>
            <w:tcBorders>
              <w:top w:val="nil"/>
              <w:bottom w:val="nil"/>
            </w:tcBorders>
          </w:tcPr>
          <w:p w14:paraId="477EDF98" w14:textId="54A43DE5" w:rsidR="00635E87" w:rsidRDefault="00A54FEB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3BE74E43" wp14:editId="12E8809E">
                  <wp:extent cx="3460115" cy="1409700"/>
                  <wp:effectExtent l="0" t="0" r="6985" b="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7" name="Screenshot_25.png"/>
                          <pic:cNvPicPr/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0115" cy="1409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12B36AE" w14:textId="0FB38321" w:rsidR="00A2636C" w:rsidRDefault="00A2636C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5041" w:type="dxa"/>
            <w:tcBorders>
              <w:top w:val="nil"/>
              <w:bottom w:val="nil"/>
            </w:tcBorders>
          </w:tcPr>
          <w:p w14:paraId="1A123A0C" w14:textId="77777777" w:rsidR="00635E87" w:rsidRDefault="00635E87" w:rsidP="00A2636C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2. Перейти в карточку документа</w:t>
            </w:r>
            <w:r w:rsidR="00A2636C">
              <w:rPr>
                <w:sz w:val="20"/>
                <w:szCs w:val="20"/>
              </w:rPr>
              <w:t>. В</w:t>
            </w:r>
            <w:r>
              <w:rPr>
                <w:sz w:val="20"/>
                <w:szCs w:val="20"/>
              </w:rPr>
              <w:t>зять задание в работу</w:t>
            </w:r>
            <w:r w:rsidR="00A2636C">
              <w:rPr>
                <w:sz w:val="20"/>
                <w:szCs w:val="20"/>
              </w:rPr>
              <w:t xml:space="preserve">. Для этого необходимо нажать </w:t>
            </w:r>
            <w:r>
              <w:rPr>
                <w:sz w:val="20"/>
                <w:szCs w:val="20"/>
              </w:rPr>
              <w:t>кнопк</w:t>
            </w:r>
            <w:r w:rsidR="00A2636C">
              <w:rPr>
                <w:sz w:val="20"/>
                <w:szCs w:val="20"/>
              </w:rPr>
              <w:t>у</w:t>
            </w:r>
            <w:r>
              <w:rPr>
                <w:sz w:val="20"/>
                <w:szCs w:val="20"/>
              </w:rPr>
              <w:t xml:space="preserve"> «В работу».</w:t>
            </w:r>
          </w:p>
          <w:p w14:paraId="71DD5746" w14:textId="4CFBC76B" w:rsidR="00A2636C" w:rsidRPr="00A2636C" w:rsidRDefault="00A2636C" w:rsidP="00A2636C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3. Провести доработки по документу. Карточка доступна для редактирования.</w:t>
            </w:r>
          </w:p>
        </w:tc>
      </w:tr>
      <w:tr w:rsidR="008E48C0" w:rsidRPr="00AB1E5B" w14:paraId="714562D6" w14:textId="77777777" w:rsidTr="00B50CE0">
        <w:tc>
          <w:tcPr>
            <w:tcW w:w="5665" w:type="dxa"/>
            <w:tcBorders>
              <w:top w:val="nil"/>
              <w:bottom w:val="nil"/>
            </w:tcBorders>
          </w:tcPr>
          <w:p w14:paraId="65909F6B" w14:textId="24443F1A" w:rsidR="00635E87" w:rsidRDefault="00A54FEB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69357BD8" wp14:editId="68E2BB95">
                  <wp:extent cx="3460115" cy="1419225"/>
                  <wp:effectExtent l="0" t="0" r="6985" b="9525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8" name="Screenshot_26.png"/>
                          <pic:cNvPicPr/>
                        </pic:nvPicPr>
                        <pic:blipFill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0115" cy="1419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8FF8FF7" w14:textId="1F539BE7" w:rsidR="00B511AE" w:rsidRDefault="00B511AE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5041" w:type="dxa"/>
            <w:tcBorders>
              <w:top w:val="nil"/>
              <w:bottom w:val="nil"/>
            </w:tcBorders>
          </w:tcPr>
          <w:p w14:paraId="6F42D07E" w14:textId="02B60D7D" w:rsidR="003E6400" w:rsidRPr="0063000C" w:rsidRDefault="00B511AE" w:rsidP="0063000C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4. Выбрать дальнейшее действие:</w:t>
            </w:r>
          </w:p>
        </w:tc>
      </w:tr>
      <w:tr w:rsidR="00A54FEB" w:rsidRPr="00AB1E5B" w14:paraId="6926895E" w14:textId="77777777" w:rsidTr="00B50CE0">
        <w:tc>
          <w:tcPr>
            <w:tcW w:w="5665" w:type="dxa"/>
            <w:tcBorders>
              <w:top w:val="nil"/>
              <w:bottom w:val="nil"/>
            </w:tcBorders>
          </w:tcPr>
          <w:p w14:paraId="0670C314" w14:textId="0F6A33F7" w:rsidR="00A54FEB" w:rsidRDefault="00A54FEB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785852A9" wp14:editId="1681C5A8">
                  <wp:extent cx="2139950" cy="1488815"/>
                  <wp:effectExtent l="0" t="0" r="0" b="0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Screenshot_27.png"/>
                          <pic:cNvPicPr/>
                        </pic:nvPicPr>
                        <pic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1974" cy="15041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9EBEE0C" w14:textId="77777777" w:rsidR="00A54FEB" w:rsidRDefault="00A54FEB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5041" w:type="dxa"/>
            <w:tcBorders>
              <w:top w:val="nil"/>
              <w:bottom w:val="nil"/>
            </w:tcBorders>
          </w:tcPr>
          <w:p w14:paraId="7B182A95" w14:textId="4E54F7DF" w:rsidR="00A54FEB" w:rsidRPr="0063000C" w:rsidRDefault="00124171" w:rsidP="0063000C">
            <w:pPr>
              <w:pStyle w:val="aa"/>
              <w:numPr>
                <w:ilvl w:val="0"/>
                <w:numId w:val="13"/>
              </w:numPr>
              <w:tabs>
                <w:tab w:val="left" w:pos="25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63000C">
              <w:rPr>
                <w:sz w:val="20"/>
                <w:szCs w:val="20"/>
              </w:rPr>
              <w:t>«Начать новый цикл»</w:t>
            </w:r>
            <w:r w:rsidRPr="003905B7">
              <w:t xml:space="preserve"> </w:t>
            </w:r>
            <w:r>
              <w:t xml:space="preserve">– </w:t>
            </w:r>
            <w:r w:rsidRPr="0063000C">
              <w:rPr>
                <w:sz w:val="20"/>
                <w:szCs w:val="20"/>
              </w:rPr>
              <w:t>правки внесены, документ отправляется на повторный цикл согласования (по маршруту, см. п. 3);</w:t>
            </w:r>
          </w:p>
        </w:tc>
      </w:tr>
      <w:tr w:rsidR="008E48C0" w:rsidRPr="00AB1E5B" w14:paraId="4AB3C649" w14:textId="77777777" w:rsidTr="00B50CE0">
        <w:tc>
          <w:tcPr>
            <w:tcW w:w="5665" w:type="dxa"/>
            <w:tcBorders>
              <w:top w:val="nil"/>
              <w:bottom w:val="nil"/>
            </w:tcBorders>
          </w:tcPr>
          <w:p w14:paraId="451FD127" w14:textId="669E2509" w:rsidR="00635E87" w:rsidRDefault="00A54FEB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lastRenderedPageBreak/>
              <w:drawing>
                <wp:inline distT="0" distB="0" distL="0" distR="0" wp14:anchorId="5BFFADB3" wp14:editId="090FE7E9">
                  <wp:extent cx="2203450" cy="1366390"/>
                  <wp:effectExtent l="0" t="0" r="6350" b="5715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3" name="Screenshot_28.png"/>
                          <pic:cNvPicPr/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1278" cy="13836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DEDAFB2" w14:textId="4C1EDEF5" w:rsidR="00A2636C" w:rsidRDefault="00A2636C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5041" w:type="dxa"/>
            <w:tcBorders>
              <w:top w:val="nil"/>
              <w:bottom w:val="nil"/>
            </w:tcBorders>
          </w:tcPr>
          <w:p w14:paraId="52D482FF" w14:textId="52D193AE" w:rsidR="00B511AE" w:rsidRDefault="00A13500" w:rsidP="00A2636C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B511AE">
              <w:rPr>
                <w:sz w:val="20"/>
                <w:szCs w:val="20"/>
              </w:rPr>
              <w:t>Еще</w:t>
            </w:r>
            <w:r>
              <w:rPr>
                <w:sz w:val="20"/>
                <w:szCs w:val="20"/>
              </w:rPr>
              <w:t>»</w:t>
            </w:r>
            <w:r w:rsidR="00A2636C">
              <w:rPr>
                <w:sz w:val="20"/>
                <w:szCs w:val="20"/>
              </w:rPr>
              <w:t xml:space="preserve"> – выбор дополнительных дей</w:t>
            </w:r>
            <w:r w:rsidR="00B511AE">
              <w:rPr>
                <w:sz w:val="20"/>
                <w:szCs w:val="20"/>
              </w:rPr>
              <w:t>с</w:t>
            </w:r>
            <w:r w:rsidR="00A2636C">
              <w:rPr>
                <w:sz w:val="20"/>
                <w:szCs w:val="20"/>
              </w:rPr>
              <w:t>т</w:t>
            </w:r>
            <w:r w:rsidR="00B511AE">
              <w:rPr>
                <w:sz w:val="20"/>
                <w:szCs w:val="20"/>
              </w:rPr>
              <w:t>вий (аналогично как в п. 3):</w:t>
            </w:r>
          </w:p>
          <w:p w14:paraId="22C02A1B" w14:textId="5A8E7685" w:rsidR="00A2636C" w:rsidRDefault="00A2636C" w:rsidP="00A2636C">
            <w:pPr>
              <w:pStyle w:val="aa"/>
              <w:numPr>
                <w:ilvl w:val="0"/>
                <w:numId w:val="18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B511AE">
              <w:rPr>
                <w:sz w:val="20"/>
                <w:szCs w:val="20"/>
              </w:rPr>
              <w:t>Отложить</w:t>
            </w:r>
            <w:r>
              <w:rPr>
                <w:sz w:val="20"/>
                <w:szCs w:val="20"/>
              </w:rPr>
              <w:t>»</w:t>
            </w:r>
            <w:r w:rsidR="00B511AE">
              <w:rPr>
                <w:sz w:val="20"/>
                <w:szCs w:val="20"/>
              </w:rPr>
              <w:t>;</w:t>
            </w:r>
          </w:p>
          <w:p w14:paraId="7279EE31" w14:textId="13DA9F59" w:rsidR="00635E87" w:rsidRDefault="00A2636C" w:rsidP="00A2636C">
            <w:pPr>
              <w:pStyle w:val="aa"/>
              <w:numPr>
                <w:ilvl w:val="0"/>
                <w:numId w:val="18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B511AE" w:rsidRPr="00A2636C">
              <w:rPr>
                <w:sz w:val="20"/>
                <w:szCs w:val="20"/>
              </w:rPr>
              <w:t>Вернуть на роль</w:t>
            </w:r>
            <w:r>
              <w:rPr>
                <w:sz w:val="20"/>
                <w:szCs w:val="20"/>
              </w:rPr>
              <w:t>»</w:t>
            </w:r>
            <w:r w:rsidR="00B511AE" w:rsidRPr="00A2636C">
              <w:rPr>
                <w:sz w:val="20"/>
                <w:szCs w:val="20"/>
              </w:rPr>
              <w:t>.</w:t>
            </w:r>
          </w:p>
        </w:tc>
      </w:tr>
      <w:tr w:rsidR="008E48C0" w:rsidRPr="00AB1E5B" w14:paraId="136FA73C" w14:textId="77777777" w:rsidTr="002E6BD5">
        <w:trPr>
          <w:trHeight w:val="561"/>
        </w:trPr>
        <w:tc>
          <w:tcPr>
            <w:tcW w:w="5665" w:type="dxa"/>
            <w:tcBorders>
              <w:top w:val="nil"/>
              <w:bottom w:val="single" w:sz="4" w:space="0" w:color="auto"/>
            </w:tcBorders>
          </w:tcPr>
          <w:p w14:paraId="7703996E" w14:textId="2B829C0F" w:rsidR="00EB5EBD" w:rsidRDefault="00EB5EBD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  <w:tcBorders>
              <w:top w:val="nil"/>
              <w:bottom w:val="single" w:sz="4" w:space="0" w:color="auto"/>
            </w:tcBorders>
          </w:tcPr>
          <w:p w14:paraId="6022003A" w14:textId="70A7AB5E" w:rsidR="00B511AE" w:rsidRPr="00B511AE" w:rsidRDefault="00B511AE" w:rsidP="00A2636C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5. После успешной доработки документ отправляется на повторный цикл согласования (см. п. 3).</w:t>
            </w:r>
          </w:p>
        </w:tc>
      </w:tr>
      <w:tr w:rsidR="008E48C0" w:rsidRPr="00AB1E5B" w14:paraId="2BAFFEDC" w14:textId="77777777" w:rsidTr="002E6BD5">
        <w:trPr>
          <w:trHeight w:val="1565"/>
        </w:trPr>
        <w:tc>
          <w:tcPr>
            <w:tcW w:w="5665" w:type="dxa"/>
            <w:tcBorders>
              <w:top w:val="single" w:sz="4" w:space="0" w:color="auto"/>
              <w:bottom w:val="nil"/>
            </w:tcBorders>
          </w:tcPr>
          <w:p w14:paraId="11357FB1" w14:textId="22A28342" w:rsidR="00E232AC" w:rsidRDefault="0051423F" w:rsidP="00E232AC">
            <w:pPr>
              <w:tabs>
                <w:tab w:val="left" w:pos="252"/>
                <w:tab w:val="left" w:pos="492"/>
                <w:tab w:val="left" w:pos="1139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F923904" wp14:editId="37A23794">
                  <wp:extent cx="3460115" cy="551815"/>
                  <wp:effectExtent l="0" t="0" r="6985" b="635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" name="Screenshot_29.png"/>
                          <pic:cNvPicPr/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0115" cy="5518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BF30627" w14:textId="1C1E2F71" w:rsidR="0051423F" w:rsidRDefault="0051423F" w:rsidP="00E232AC">
            <w:pPr>
              <w:tabs>
                <w:tab w:val="left" w:pos="252"/>
                <w:tab w:val="left" w:pos="492"/>
                <w:tab w:val="left" w:pos="1139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  <w:tcBorders>
              <w:top w:val="single" w:sz="4" w:space="0" w:color="auto"/>
              <w:bottom w:val="nil"/>
            </w:tcBorders>
          </w:tcPr>
          <w:p w14:paraId="500EFE22" w14:textId="60AAB36A" w:rsidR="007C0AA9" w:rsidRDefault="007C0AA9" w:rsidP="007C0AA9">
            <w:pPr>
              <w:tabs>
                <w:tab w:val="left" w:pos="25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5. Процесс подписания внутренних документов.</w:t>
            </w:r>
          </w:p>
          <w:p w14:paraId="653AFC89" w14:textId="22F6F075" w:rsidR="0051423F" w:rsidRPr="0051423F" w:rsidRDefault="0051423F" w:rsidP="00724337">
            <w:pPr>
              <w:tabs>
                <w:tab w:val="left" w:pos="252"/>
              </w:tabs>
              <w:jc w:val="both"/>
              <w:rPr>
                <w:i/>
                <w:sz w:val="20"/>
                <w:szCs w:val="20"/>
              </w:rPr>
            </w:pPr>
            <w:r w:rsidRPr="0051423F">
              <w:rPr>
                <w:i/>
                <w:sz w:val="20"/>
                <w:szCs w:val="20"/>
              </w:rPr>
              <w:t>Подписант:</w:t>
            </w:r>
          </w:p>
          <w:p w14:paraId="753FCD32" w14:textId="25E536CE" w:rsidR="0051423F" w:rsidRDefault="0051423F" w:rsidP="00724337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5.1. В представлении </w:t>
            </w:r>
            <w:r w:rsidRPr="00A45318">
              <w:rPr>
                <w:sz w:val="20"/>
                <w:szCs w:val="20"/>
              </w:rPr>
              <w:t>«</w:t>
            </w:r>
            <w:r w:rsidRPr="00A45318">
              <w:rPr>
                <w:rFonts w:cs="Arial"/>
                <w:sz w:val="20"/>
                <w:szCs w:val="20"/>
              </w:rPr>
              <w:t>Мои задания</w:t>
            </w:r>
            <w:r w:rsidRPr="00A45318">
              <w:rPr>
                <w:sz w:val="20"/>
                <w:szCs w:val="20"/>
              </w:rPr>
              <w:t xml:space="preserve">» </w:t>
            </w:r>
            <w:r w:rsidRPr="00A45318">
              <w:rPr>
                <w:sz w:val="20"/>
                <w:szCs w:val="20"/>
              </w:rPr>
              <w:sym w:font="Symbol" w:char="F0AE"/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t>«</w:t>
            </w:r>
            <w:r w:rsidRPr="00A45318">
              <w:rPr>
                <w:rFonts w:cs="Arial"/>
                <w:sz w:val="20"/>
                <w:szCs w:val="20"/>
              </w:rPr>
              <w:t>По типу задания</w:t>
            </w:r>
            <w:r w:rsidRPr="00A45318">
              <w:rPr>
                <w:sz w:val="20"/>
                <w:szCs w:val="20"/>
              </w:rPr>
              <w:t>»</w:t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sym w:font="Symbol" w:char="F0AE"/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t>«</w:t>
            </w:r>
            <w:r>
              <w:rPr>
                <w:rFonts w:cs="Arial"/>
                <w:sz w:val="20"/>
                <w:szCs w:val="20"/>
              </w:rPr>
              <w:t>Подписание</w:t>
            </w:r>
            <w:r w:rsidRPr="00A45318">
              <w:rPr>
                <w:sz w:val="20"/>
                <w:szCs w:val="20"/>
              </w:rPr>
              <w:t>»</w:t>
            </w:r>
            <w:r>
              <w:rPr>
                <w:sz w:val="20"/>
                <w:szCs w:val="20"/>
              </w:rPr>
              <w:t xml:space="preserve"> найти карточку с заданием на подписание. Открыть карточку по двойному нажатию левой кнопки мыши.</w:t>
            </w:r>
          </w:p>
        </w:tc>
      </w:tr>
      <w:tr w:rsidR="008E48C0" w:rsidRPr="00AB1E5B" w14:paraId="5F40B88C" w14:textId="77777777" w:rsidTr="002E6BD5">
        <w:tc>
          <w:tcPr>
            <w:tcW w:w="5665" w:type="dxa"/>
            <w:tcBorders>
              <w:top w:val="nil"/>
              <w:bottom w:val="nil"/>
            </w:tcBorders>
          </w:tcPr>
          <w:p w14:paraId="56EA11FD" w14:textId="3C29EC58" w:rsidR="007C0AA9" w:rsidRDefault="00A54FEB" w:rsidP="00E232AC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F5CB9AC" wp14:editId="087EC2CD">
                  <wp:extent cx="3460115" cy="1422400"/>
                  <wp:effectExtent l="0" t="0" r="6985" b="6350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" name="Screenshot_30.png"/>
                          <pic:cNvPicPr/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0115" cy="1422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CB0030C" w14:textId="5743964E" w:rsidR="00E232AC" w:rsidRDefault="00E232AC" w:rsidP="00E232AC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  <w:tcBorders>
              <w:top w:val="nil"/>
              <w:bottom w:val="nil"/>
            </w:tcBorders>
          </w:tcPr>
          <w:p w14:paraId="7771AE82" w14:textId="62B25B59" w:rsidR="007C0AA9" w:rsidRDefault="007C0AA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2. </w:t>
            </w:r>
            <w:r w:rsidR="00E232AC">
              <w:rPr>
                <w:sz w:val="20"/>
                <w:szCs w:val="20"/>
              </w:rPr>
              <w:t>Взять задание в работу. Для этого необходимо нажать</w:t>
            </w:r>
            <w:r w:rsidR="00F11BBF">
              <w:rPr>
                <w:sz w:val="20"/>
                <w:szCs w:val="20"/>
              </w:rPr>
              <w:t xml:space="preserve"> кнопку «В работу».</w:t>
            </w:r>
          </w:p>
        </w:tc>
      </w:tr>
      <w:tr w:rsidR="008E48C0" w:rsidRPr="00AB1E5B" w14:paraId="008582B2" w14:textId="77777777" w:rsidTr="002E6BD5">
        <w:tc>
          <w:tcPr>
            <w:tcW w:w="5665" w:type="dxa"/>
            <w:tcBorders>
              <w:top w:val="nil"/>
              <w:bottom w:val="nil"/>
            </w:tcBorders>
          </w:tcPr>
          <w:p w14:paraId="24ABD43F" w14:textId="607951A6" w:rsidR="00FD6AE8" w:rsidRDefault="008922E8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93E32C2" wp14:editId="40548D19">
                  <wp:extent cx="3460115" cy="1422400"/>
                  <wp:effectExtent l="0" t="0" r="6985" b="6350"/>
                  <wp:docPr id="196" name="Рисунок 1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6" name="Screenshot_31.png"/>
                          <pic:cNvPicPr/>
                        </pic:nvPicPr>
                        <pic:blipFill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0115" cy="1422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89739CB" w14:textId="1F19324F" w:rsidR="00FD6AE8" w:rsidRDefault="00FD6AE8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  <w:tcBorders>
              <w:top w:val="nil"/>
              <w:bottom w:val="nil"/>
            </w:tcBorders>
          </w:tcPr>
          <w:p w14:paraId="1C90F7F7" w14:textId="24D1ACDB" w:rsidR="007C0AA9" w:rsidRPr="00E232AC" w:rsidRDefault="007C0AA9" w:rsidP="00E232AC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3. </w:t>
            </w:r>
            <w:r w:rsidR="008B0F05">
              <w:rPr>
                <w:sz w:val="20"/>
                <w:szCs w:val="20"/>
              </w:rPr>
              <w:t>Справа в карточке задания «Подписание» доступны два варианта завершения задания («Подписать» и «Отказать»), а также возможность выбрать дополнительные действия («Еще»):</w:t>
            </w:r>
          </w:p>
        </w:tc>
      </w:tr>
      <w:tr w:rsidR="00E232AC" w:rsidRPr="00AB1E5B" w14:paraId="39F0CF69" w14:textId="77777777" w:rsidTr="00B50CE0">
        <w:tc>
          <w:tcPr>
            <w:tcW w:w="5665" w:type="dxa"/>
            <w:tcBorders>
              <w:top w:val="nil"/>
              <w:bottom w:val="nil"/>
            </w:tcBorders>
          </w:tcPr>
          <w:p w14:paraId="524F0273" w14:textId="5A4FEEF8" w:rsidR="00E232AC" w:rsidRDefault="00A54FEB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78F7AFB" wp14:editId="47F1C9D0">
                  <wp:extent cx="2156346" cy="1422658"/>
                  <wp:effectExtent l="0" t="0" r="0" b="6350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7" name="Screenshot_32.png"/>
                          <pic:cNvPicPr/>
                        </pic:nvPicPr>
                        <pic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71955" cy="14329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846970A" w14:textId="38782866" w:rsidR="00E232AC" w:rsidRDefault="00E232AC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  <w:tcBorders>
              <w:top w:val="nil"/>
              <w:bottom w:val="nil"/>
            </w:tcBorders>
          </w:tcPr>
          <w:p w14:paraId="771D4BC6" w14:textId="1CEC38E9" w:rsidR="00E232AC" w:rsidRDefault="00E232AC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Подписать»</w:t>
            </w:r>
            <w:r w:rsidRPr="003905B7">
              <w:t xml:space="preserve"> </w:t>
            </w:r>
            <w:r>
              <w:t xml:space="preserve">– </w:t>
            </w:r>
            <w:r w:rsidRPr="003D6CEE">
              <w:rPr>
                <w:sz w:val="20"/>
                <w:szCs w:val="20"/>
              </w:rPr>
              <w:t xml:space="preserve">документ </w:t>
            </w:r>
            <w:r>
              <w:rPr>
                <w:sz w:val="20"/>
                <w:szCs w:val="20"/>
              </w:rPr>
              <w:t>подписан</w:t>
            </w:r>
            <w:r w:rsidRPr="003D6CEE">
              <w:rPr>
                <w:sz w:val="20"/>
                <w:szCs w:val="20"/>
              </w:rPr>
              <w:t xml:space="preserve"> т</w:t>
            </w:r>
            <w:r>
              <w:rPr>
                <w:sz w:val="20"/>
                <w:szCs w:val="20"/>
              </w:rPr>
              <w:t xml:space="preserve">екущим сотрудником и отправляется на </w:t>
            </w:r>
            <w:r w:rsidR="000A7E13">
              <w:rPr>
                <w:sz w:val="20"/>
                <w:szCs w:val="20"/>
              </w:rPr>
              <w:t>согласование</w:t>
            </w:r>
            <w:r w:rsidR="008922E8">
              <w:rPr>
                <w:sz w:val="20"/>
                <w:szCs w:val="20"/>
              </w:rPr>
              <w:t xml:space="preserve"> после подписания</w:t>
            </w:r>
            <w:r w:rsidR="000A7E13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(см. п. 6)</w:t>
            </w:r>
            <w:r w:rsidR="004F2F9E">
              <w:rPr>
                <w:sz w:val="20"/>
                <w:szCs w:val="20"/>
              </w:rPr>
              <w:t>, если указаны в РК согласующие после подписания, или на рассмотрение (см. п 7), если согласующие после подписания не указаны</w:t>
            </w:r>
            <w:r w:rsidRPr="003D6CEE">
              <w:rPr>
                <w:sz w:val="20"/>
                <w:szCs w:val="20"/>
              </w:rPr>
              <w:t>;</w:t>
            </w:r>
          </w:p>
        </w:tc>
      </w:tr>
      <w:tr w:rsidR="008E48C0" w:rsidRPr="00AB1E5B" w14:paraId="44E429C5" w14:textId="77777777" w:rsidTr="00B50CE0">
        <w:tc>
          <w:tcPr>
            <w:tcW w:w="5665" w:type="dxa"/>
            <w:tcBorders>
              <w:top w:val="nil"/>
              <w:bottom w:val="nil"/>
            </w:tcBorders>
          </w:tcPr>
          <w:p w14:paraId="57563FD9" w14:textId="28568CC6" w:rsidR="007C0AA9" w:rsidRDefault="00A54FEB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B635EED" wp14:editId="154DBB56">
                  <wp:extent cx="2115403" cy="1395646"/>
                  <wp:effectExtent l="0" t="0" r="0" b="0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8" name="Screenshot_33.png"/>
                          <pic:cNvPicPr/>
                        </pic:nvPicPr>
                        <pic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38995" cy="14112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D45D6C0" w14:textId="0718A3F2" w:rsidR="007C0AA9" w:rsidRDefault="007C0AA9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  <w:tcBorders>
              <w:top w:val="nil"/>
              <w:bottom w:val="nil"/>
            </w:tcBorders>
          </w:tcPr>
          <w:p w14:paraId="4B4C3042" w14:textId="6B544927" w:rsidR="007C0AA9" w:rsidRDefault="00041782" w:rsidP="00E232AC">
            <w:pPr>
              <w:pStyle w:val="aa"/>
              <w:numPr>
                <w:ilvl w:val="0"/>
                <w:numId w:val="13"/>
              </w:numPr>
              <w:tabs>
                <w:tab w:val="left" w:pos="324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7C0AA9" w:rsidRPr="00895AE6">
              <w:rPr>
                <w:sz w:val="20"/>
                <w:szCs w:val="20"/>
              </w:rPr>
              <w:t>Отказать</w:t>
            </w:r>
            <w:r>
              <w:rPr>
                <w:sz w:val="20"/>
                <w:szCs w:val="20"/>
              </w:rPr>
              <w:t>»</w:t>
            </w:r>
            <w:r w:rsidR="007C0AA9" w:rsidRPr="003905B7">
              <w:t xml:space="preserve"> </w:t>
            </w:r>
            <w:r w:rsidR="007C0AA9">
              <w:t xml:space="preserve">– </w:t>
            </w:r>
            <w:r w:rsidR="007C0AA9" w:rsidRPr="003D6CEE">
              <w:rPr>
                <w:sz w:val="20"/>
                <w:szCs w:val="20"/>
              </w:rPr>
              <w:t xml:space="preserve">документ не </w:t>
            </w:r>
            <w:r w:rsidR="007C0AA9">
              <w:rPr>
                <w:sz w:val="20"/>
                <w:szCs w:val="20"/>
              </w:rPr>
              <w:t>подпис</w:t>
            </w:r>
            <w:r w:rsidR="007C0AA9" w:rsidRPr="003D6CEE">
              <w:rPr>
                <w:sz w:val="20"/>
                <w:szCs w:val="20"/>
              </w:rPr>
              <w:t xml:space="preserve">ан, ввод комментария обязателен. При этом документ отправится на доработку </w:t>
            </w:r>
            <w:r w:rsidR="007C0AA9">
              <w:rPr>
                <w:sz w:val="20"/>
                <w:szCs w:val="20"/>
              </w:rPr>
              <w:t>Инициатору</w:t>
            </w:r>
            <w:r w:rsidR="00E232AC">
              <w:rPr>
                <w:sz w:val="20"/>
                <w:szCs w:val="20"/>
              </w:rPr>
              <w:t xml:space="preserve"> (см. п. 4)</w:t>
            </w:r>
            <w:r w:rsidR="007C0AA9">
              <w:rPr>
                <w:sz w:val="20"/>
                <w:szCs w:val="20"/>
              </w:rPr>
              <w:t>;</w:t>
            </w:r>
          </w:p>
        </w:tc>
      </w:tr>
      <w:tr w:rsidR="008E48C0" w:rsidRPr="00AB1E5B" w14:paraId="4F977DBC" w14:textId="77777777" w:rsidTr="00B50CE0">
        <w:tc>
          <w:tcPr>
            <w:tcW w:w="5665" w:type="dxa"/>
            <w:tcBorders>
              <w:top w:val="nil"/>
              <w:bottom w:val="nil"/>
            </w:tcBorders>
          </w:tcPr>
          <w:p w14:paraId="2BB5B2AD" w14:textId="3CBF3CDF" w:rsidR="007C0AA9" w:rsidRDefault="00A54FEB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F8F19B2" wp14:editId="2F6306CA">
                  <wp:extent cx="2142699" cy="1535162"/>
                  <wp:effectExtent l="0" t="0" r="0" b="8255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9" name="Screenshot_34.png"/>
                          <pic:cNvPicPr/>
                        </pic:nvPicPr>
                        <pic:blipFill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73583" cy="15572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0234396" w14:textId="6F035F37" w:rsidR="000675D5" w:rsidRDefault="000675D5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  <w:tcBorders>
              <w:top w:val="nil"/>
              <w:bottom w:val="nil"/>
            </w:tcBorders>
          </w:tcPr>
          <w:p w14:paraId="038D9422" w14:textId="5FCC0AFC" w:rsidR="007C0AA9" w:rsidRDefault="00041782" w:rsidP="000675D5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7C0AA9">
              <w:rPr>
                <w:sz w:val="20"/>
                <w:szCs w:val="20"/>
              </w:rPr>
              <w:t>Еще</w:t>
            </w:r>
            <w:r>
              <w:rPr>
                <w:sz w:val="20"/>
                <w:szCs w:val="20"/>
              </w:rPr>
              <w:t>»</w:t>
            </w:r>
            <w:r w:rsidR="000675D5">
              <w:rPr>
                <w:sz w:val="20"/>
                <w:szCs w:val="20"/>
              </w:rPr>
              <w:t xml:space="preserve"> – выбор дополнительных дей</w:t>
            </w:r>
            <w:r w:rsidR="007C0AA9">
              <w:rPr>
                <w:sz w:val="20"/>
                <w:szCs w:val="20"/>
              </w:rPr>
              <w:t>с</w:t>
            </w:r>
            <w:r w:rsidR="000675D5">
              <w:rPr>
                <w:sz w:val="20"/>
                <w:szCs w:val="20"/>
              </w:rPr>
              <w:t>т</w:t>
            </w:r>
            <w:r w:rsidR="007C0AA9">
              <w:rPr>
                <w:sz w:val="20"/>
                <w:szCs w:val="20"/>
              </w:rPr>
              <w:t>вий (аналогично как в п. 3):</w:t>
            </w:r>
          </w:p>
          <w:p w14:paraId="781F75E7" w14:textId="77777777" w:rsidR="000675D5" w:rsidRDefault="00ED6ABE" w:rsidP="000675D5">
            <w:pPr>
              <w:pStyle w:val="aa"/>
              <w:numPr>
                <w:ilvl w:val="0"/>
                <w:numId w:val="18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7C0AA9">
              <w:rPr>
                <w:sz w:val="20"/>
                <w:szCs w:val="20"/>
              </w:rPr>
              <w:t>Делегировать</w:t>
            </w:r>
            <w:r>
              <w:rPr>
                <w:sz w:val="20"/>
                <w:szCs w:val="20"/>
              </w:rPr>
              <w:t>»</w:t>
            </w:r>
            <w:r w:rsidR="007C0AA9">
              <w:rPr>
                <w:sz w:val="20"/>
                <w:szCs w:val="20"/>
              </w:rPr>
              <w:t>;</w:t>
            </w:r>
          </w:p>
          <w:p w14:paraId="1003C79D" w14:textId="77777777" w:rsidR="000675D5" w:rsidRDefault="00ED6ABE" w:rsidP="000675D5">
            <w:pPr>
              <w:pStyle w:val="aa"/>
              <w:numPr>
                <w:ilvl w:val="0"/>
                <w:numId w:val="18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0675D5">
              <w:rPr>
                <w:sz w:val="20"/>
                <w:szCs w:val="20"/>
              </w:rPr>
              <w:t>«</w:t>
            </w:r>
            <w:r w:rsidR="007C0AA9" w:rsidRPr="000675D5">
              <w:rPr>
                <w:sz w:val="20"/>
                <w:szCs w:val="20"/>
              </w:rPr>
              <w:t>Запросить комментарии</w:t>
            </w:r>
            <w:r w:rsidRPr="000675D5">
              <w:rPr>
                <w:sz w:val="20"/>
                <w:szCs w:val="20"/>
              </w:rPr>
              <w:t>»</w:t>
            </w:r>
            <w:r w:rsidR="007C0AA9" w:rsidRPr="000675D5">
              <w:rPr>
                <w:sz w:val="20"/>
                <w:szCs w:val="20"/>
              </w:rPr>
              <w:t>;</w:t>
            </w:r>
          </w:p>
          <w:p w14:paraId="240309BD" w14:textId="77777777" w:rsidR="000675D5" w:rsidRDefault="00ED6ABE" w:rsidP="000675D5">
            <w:pPr>
              <w:pStyle w:val="aa"/>
              <w:numPr>
                <w:ilvl w:val="0"/>
                <w:numId w:val="18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0675D5">
              <w:rPr>
                <w:sz w:val="20"/>
                <w:szCs w:val="20"/>
              </w:rPr>
              <w:t>«</w:t>
            </w:r>
            <w:r w:rsidR="007C0AA9" w:rsidRPr="000675D5">
              <w:rPr>
                <w:sz w:val="20"/>
                <w:szCs w:val="20"/>
              </w:rPr>
              <w:t>Отложить</w:t>
            </w:r>
            <w:r w:rsidRPr="000675D5">
              <w:rPr>
                <w:sz w:val="20"/>
                <w:szCs w:val="20"/>
              </w:rPr>
              <w:t>»</w:t>
            </w:r>
            <w:r w:rsidR="007C0AA9" w:rsidRPr="000675D5">
              <w:rPr>
                <w:sz w:val="20"/>
                <w:szCs w:val="20"/>
              </w:rPr>
              <w:t>;</w:t>
            </w:r>
          </w:p>
          <w:p w14:paraId="63E47CE0" w14:textId="23FFE9B6" w:rsidR="004165FA" w:rsidRDefault="00ED6ABE" w:rsidP="000675D5">
            <w:pPr>
              <w:pStyle w:val="aa"/>
              <w:numPr>
                <w:ilvl w:val="0"/>
                <w:numId w:val="18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0675D5">
              <w:rPr>
                <w:sz w:val="20"/>
                <w:szCs w:val="20"/>
              </w:rPr>
              <w:t>«</w:t>
            </w:r>
            <w:r w:rsidR="007C0AA9" w:rsidRPr="000675D5">
              <w:rPr>
                <w:sz w:val="20"/>
                <w:szCs w:val="20"/>
              </w:rPr>
              <w:t>Вернуть на роль</w:t>
            </w:r>
            <w:r w:rsidRPr="000675D5">
              <w:rPr>
                <w:sz w:val="20"/>
                <w:szCs w:val="20"/>
              </w:rPr>
              <w:t>»</w:t>
            </w:r>
            <w:r w:rsidR="007C0AA9" w:rsidRPr="000675D5">
              <w:rPr>
                <w:sz w:val="20"/>
                <w:szCs w:val="20"/>
              </w:rPr>
              <w:t>.</w:t>
            </w:r>
          </w:p>
        </w:tc>
      </w:tr>
      <w:tr w:rsidR="008E48C0" w:rsidRPr="00AB1E5B" w14:paraId="63593453" w14:textId="77777777" w:rsidTr="00F11CB9">
        <w:trPr>
          <w:trHeight w:val="2115"/>
        </w:trPr>
        <w:tc>
          <w:tcPr>
            <w:tcW w:w="5665" w:type="dxa"/>
            <w:tcBorders>
              <w:top w:val="nil"/>
              <w:bottom w:val="single" w:sz="4" w:space="0" w:color="auto"/>
            </w:tcBorders>
          </w:tcPr>
          <w:p w14:paraId="7D590FBA" w14:textId="6AFA0A2B" w:rsidR="00140A50" w:rsidRDefault="00F11CB9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  <w:sz w:val="16"/>
                <w:szCs w:val="16"/>
              </w:rPr>
              <w:drawing>
                <wp:inline distT="0" distB="0" distL="0" distR="0" wp14:anchorId="15650630" wp14:editId="737303FE">
                  <wp:extent cx="3140015" cy="1085089"/>
                  <wp:effectExtent l="0" t="0" r="3810" b="127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8" name="Screenshot_4.png"/>
                          <pic:cNvPicPr/>
                        </pic:nvPicPr>
                        <pic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49928" cy="10885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1BF6DCB" w14:textId="3C0296CA" w:rsidR="00003D2C" w:rsidRDefault="00003D2C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  <w:tcBorders>
              <w:top w:val="nil"/>
              <w:bottom w:val="single" w:sz="4" w:space="0" w:color="auto"/>
            </w:tcBorders>
          </w:tcPr>
          <w:p w14:paraId="3071B39C" w14:textId="77777777" w:rsidR="007F74FD" w:rsidRPr="007F74FD" w:rsidRDefault="007C0AA9" w:rsidP="008922E8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 w:rsidRPr="007F74FD">
              <w:rPr>
                <w:sz w:val="20"/>
                <w:szCs w:val="20"/>
              </w:rPr>
              <w:t>5.4. </w:t>
            </w:r>
            <w:r w:rsidR="000A7E13" w:rsidRPr="007F74FD">
              <w:rPr>
                <w:sz w:val="20"/>
                <w:szCs w:val="20"/>
              </w:rPr>
              <w:t>После успешного прохождения этапа Подписания документ отправляется</w:t>
            </w:r>
            <w:r w:rsidR="007F74FD" w:rsidRPr="007F74FD">
              <w:rPr>
                <w:sz w:val="20"/>
                <w:szCs w:val="20"/>
              </w:rPr>
              <w:t>:</w:t>
            </w:r>
          </w:p>
          <w:p w14:paraId="5722ADFC" w14:textId="3E8FD031" w:rsidR="007F74FD" w:rsidRPr="007F74FD" w:rsidRDefault="007F74FD" w:rsidP="008922E8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 w:rsidRPr="007F74FD">
              <w:rPr>
                <w:sz w:val="20"/>
                <w:szCs w:val="20"/>
              </w:rPr>
              <w:t>-</w:t>
            </w:r>
            <w:r w:rsidR="000A7E13" w:rsidRPr="007F74FD">
              <w:rPr>
                <w:sz w:val="20"/>
                <w:szCs w:val="20"/>
              </w:rPr>
              <w:t xml:space="preserve"> на </w:t>
            </w:r>
            <w:r w:rsidR="00FD44D5">
              <w:rPr>
                <w:sz w:val="20"/>
                <w:szCs w:val="20"/>
              </w:rPr>
              <w:t>этап «</w:t>
            </w:r>
            <w:r w:rsidR="000A7E13" w:rsidRPr="007F74FD">
              <w:rPr>
                <w:sz w:val="20"/>
                <w:szCs w:val="20"/>
              </w:rPr>
              <w:t xml:space="preserve">Согласование </w:t>
            </w:r>
            <w:r w:rsidR="008922E8" w:rsidRPr="007F74FD">
              <w:rPr>
                <w:sz w:val="20"/>
                <w:szCs w:val="20"/>
              </w:rPr>
              <w:t>после подписания</w:t>
            </w:r>
            <w:r w:rsidR="00FD44D5">
              <w:rPr>
                <w:sz w:val="20"/>
                <w:szCs w:val="20"/>
              </w:rPr>
              <w:t>»</w:t>
            </w:r>
            <w:r w:rsidRPr="007F74FD">
              <w:rPr>
                <w:sz w:val="20"/>
                <w:szCs w:val="20"/>
              </w:rPr>
              <w:t>, если поле РК «Согласующие после подписания» заполнено</w:t>
            </w:r>
            <w:r w:rsidR="00FD44D5">
              <w:rPr>
                <w:sz w:val="20"/>
                <w:szCs w:val="20"/>
              </w:rPr>
              <w:t xml:space="preserve"> </w:t>
            </w:r>
            <w:r w:rsidR="00A93309" w:rsidRPr="007F74FD">
              <w:rPr>
                <w:sz w:val="20"/>
                <w:szCs w:val="20"/>
              </w:rPr>
              <w:t>(см. п.</w:t>
            </w:r>
            <w:r w:rsidR="006A4770" w:rsidRPr="007F74FD">
              <w:rPr>
                <w:sz w:val="20"/>
                <w:szCs w:val="20"/>
              </w:rPr>
              <w:t> </w:t>
            </w:r>
            <w:r w:rsidR="00A93309" w:rsidRPr="007F74FD">
              <w:rPr>
                <w:sz w:val="20"/>
                <w:szCs w:val="20"/>
              </w:rPr>
              <w:t>6)</w:t>
            </w:r>
            <w:r w:rsidRPr="007F74FD">
              <w:rPr>
                <w:sz w:val="20"/>
                <w:szCs w:val="20"/>
              </w:rPr>
              <w:t>;</w:t>
            </w:r>
          </w:p>
          <w:p w14:paraId="27E3A5B7" w14:textId="2C043375" w:rsidR="007F74FD" w:rsidRDefault="007F74FD" w:rsidP="00FD44D5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 w:rsidRPr="007F74FD">
              <w:rPr>
                <w:sz w:val="20"/>
                <w:szCs w:val="20"/>
              </w:rPr>
              <w:t xml:space="preserve">- на </w:t>
            </w:r>
            <w:r w:rsidR="00FD44D5">
              <w:rPr>
                <w:sz w:val="20"/>
                <w:szCs w:val="20"/>
              </w:rPr>
              <w:t>этап «</w:t>
            </w:r>
            <w:r w:rsidRPr="007F74FD">
              <w:rPr>
                <w:sz w:val="20"/>
                <w:szCs w:val="20"/>
              </w:rPr>
              <w:t>Рассмотрение</w:t>
            </w:r>
            <w:r w:rsidR="00FD44D5">
              <w:rPr>
                <w:sz w:val="20"/>
                <w:szCs w:val="20"/>
              </w:rPr>
              <w:t>»</w:t>
            </w:r>
            <w:r w:rsidRPr="007F74FD">
              <w:rPr>
                <w:sz w:val="20"/>
                <w:szCs w:val="20"/>
              </w:rPr>
              <w:t xml:space="preserve"> адресату СЗ, если поле РК «Согласующие после подписания» не заполнено</w:t>
            </w:r>
            <w:r w:rsidR="00FD44D5">
              <w:rPr>
                <w:sz w:val="20"/>
                <w:szCs w:val="20"/>
              </w:rPr>
              <w:t xml:space="preserve"> (см. п. 7)</w:t>
            </w:r>
            <w:r w:rsidRPr="007F74FD">
              <w:rPr>
                <w:sz w:val="20"/>
                <w:szCs w:val="20"/>
              </w:rPr>
              <w:t>.</w:t>
            </w:r>
          </w:p>
        </w:tc>
      </w:tr>
      <w:tr w:rsidR="000A7E13" w:rsidRPr="00AB1E5B" w14:paraId="68A08DD8" w14:textId="77777777" w:rsidTr="009444B7">
        <w:trPr>
          <w:trHeight w:val="2118"/>
        </w:trPr>
        <w:tc>
          <w:tcPr>
            <w:tcW w:w="5665" w:type="dxa"/>
            <w:tcBorders>
              <w:top w:val="single" w:sz="4" w:space="0" w:color="auto"/>
              <w:bottom w:val="nil"/>
            </w:tcBorders>
          </w:tcPr>
          <w:p w14:paraId="5C8843D4" w14:textId="68796F57" w:rsidR="000A7E13" w:rsidRDefault="00A54FEB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23DFF60" wp14:editId="79B95ED5">
                  <wp:extent cx="3460115" cy="1184275"/>
                  <wp:effectExtent l="0" t="0" r="6985" b="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0" name="Screenshot_35.png"/>
                          <pic:cNvPicPr/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0115" cy="1184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4803A3C" w14:textId="4BF01347" w:rsidR="00393789" w:rsidRDefault="00393789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  <w:tcBorders>
              <w:top w:val="single" w:sz="4" w:space="0" w:color="auto"/>
              <w:bottom w:val="nil"/>
            </w:tcBorders>
          </w:tcPr>
          <w:p w14:paraId="504D1D5C" w14:textId="50318DE7" w:rsidR="000A7E13" w:rsidRDefault="000A7E13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 w:rsidRPr="00036D10">
              <w:rPr>
                <w:b/>
                <w:sz w:val="20"/>
                <w:szCs w:val="20"/>
              </w:rPr>
              <w:t>6.</w:t>
            </w:r>
            <w:r w:rsidR="00D277E3">
              <w:rPr>
                <w:b/>
                <w:sz w:val="20"/>
                <w:szCs w:val="20"/>
              </w:rPr>
              <w:t> </w:t>
            </w:r>
            <w:r>
              <w:rPr>
                <w:b/>
                <w:sz w:val="20"/>
                <w:szCs w:val="20"/>
              </w:rPr>
              <w:t>Процесс согласования внутренних документов после подписания.</w:t>
            </w:r>
          </w:p>
          <w:p w14:paraId="396C22D2" w14:textId="2FB13A35" w:rsidR="000A7E13" w:rsidRPr="009C1854" w:rsidRDefault="000A7E13" w:rsidP="000A7E13">
            <w:pPr>
              <w:tabs>
                <w:tab w:val="left" w:pos="252"/>
                <w:tab w:val="left" w:pos="492"/>
              </w:tabs>
              <w:jc w:val="both"/>
              <w:rPr>
                <w:i/>
                <w:sz w:val="20"/>
                <w:szCs w:val="20"/>
              </w:rPr>
            </w:pPr>
            <w:r w:rsidRPr="009C1854">
              <w:rPr>
                <w:i/>
                <w:sz w:val="20"/>
                <w:szCs w:val="20"/>
              </w:rPr>
              <w:t>Согласующий</w:t>
            </w:r>
            <w:r>
              <w:rPr>
                <w:i/>
                <w:sz w:val="20"/>
                <w:szCs w:val="20"/>
              </w:rPr>
              <w:t xml:space="preserve"> после подписания</w:t>
            </w:r>
            <w:r w:rsidRPr="009C1854">
              <w:rPr>
                <w:i/>
                <w:sz w:val="20"/>
                <w:szCs w:val="20"/>
              </w:rPr>
              <w:t>:</w:t>
            </w:r>
          </w:p>
          <w:p w14:paraId="0646E3DF" w14:textId="7B6451B0" w:rsidR="000A7E13" w:rsidRDefault="00A9330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  <w:r w:rsidR="000A7E13" w:rsidRPr="00CC6D39">
              <w:rPr>
                <w:sz w:val="20"/>
                <w:szCs w:val="20"/>
              </w:rPr>
              <w:t>.1.</w:t>
            </w:r>
            <w:r w:rsidR="000A7E13">
              <w:rPr>
                <w:sz w:val="20"/>
                <w:szCs w:val="20"/>
              </w:rPr>
              <w:t xml:space="preserve"> В представлении </w:t>
            </w:r>
            <w:r w:rsidR="000A7E13" w:rsidRPr="00A45318">
              <w:rPr>
                <w:sz w:val="20"/>
                <w:szCs w:val="20"/>
              </w:rPr>
              <w:t>«</w:t>
            </w:r>
            <w:r w:rsidR="000A7E13" w:rsidRPr="00A45318">
              <w:rPr>
                <w:rFonts w:cs="Arial"/>
                <w:sz w:val="20"/>
                <w:szCs w:val="20"/>
              </w:rPr>
              <w:t>Мои задания</w:t>
            </w:r>
            <w:r w:rsidR="000A7E13" w:rsidRPr="00A45318">
              <w:rPr>
                <w:sz w:val="20"/>
                <w:szCs w:val="20"/>
              </w:rPr>
              <w:t xml:space="preserve">» </w:t>
            </w:r>
            <w:r w:rsidR="000A7E13" w:rsidRPr="00A45318">
              <w:rPr>
                <w:sz w:val="20"/>
                <w:szCs w:val="20"/>
              </w:rPr>
              <w:sym w:font="Symbol" w:char="F0AE"/>
            </w:r>
            <w:r w:rsidR="000A7E13" w:rsidRPr="00A45318">
              <w:rPr>
                <w:rFonts w:cs="Arial"/>
                <w:sz w:val="20"/>
                <w:szCs w:val="20"/>
              </w:rPr>
              <w:t xml:space="preserve"> </w:t>
            </w:r>
            <w:r w:rsidR="000A7E13" w:rsidRPr="00A45318">
              <w:rPr>
                <w:sz w:val="20"/>
                <w:szCs w:val="20"/>
              </w:rPr>
              <w:t>«</w:t>
            </w:r>
            <w:r w:rsidR="000A7E13" w:rsidRPr="00A45318">
              <w:rPr>
                <w:rFonts w:cs="Arial"/>
                <w:sz w:val="20"/>
                <w:szCs w:val="20"/>
              </w:rPr>
              <w:t>По типу задания</w:t>
            </w:r>
            <w:r w:rsidR="000A7E13" w:rsidRPr="00A45318">
              <w:rPr>
                <w:sz w:val="20"/>
                <w:szCs w:val="20"/>
              </w:rPr>
              <w:t>»</w:t>
            </w:r>
            <w:r w:rsidR="000A7E13" w:rsidRPr="00A45318">
              <w:rPr>
                <w:rFonts w:cs="Arial"/>
                <w:sz w:val="20"/>
                <w:szCs w:val="20"/>
              </w:rPr>
              <w:t xml:space="preserve"> </w:t>
            </w:r>
            <w:r w:rsidR="000A7E13" w:rsidRPr="00A45318">
              <w:rPr>
                <w:sz w:val="20"/>
                <w:szCs w:val="20"/>
              </w:rPr>
              <w:sym w:font="Symbol" w:char="F0AE"/>
            </w:r>
            <w:r w:rsidR="000A7E13" w:rsidRPr="00A45318">
              <w:rPr>
                <w:rFonts w:cs="Arial"/>
                <w:sz w:val="20"/>
                <w:szCs w:val="20"/>
              </w:rPr>
              <w:t xml:space="preserve"> </w:t>
            </w:r>
            <w:r w:rsidR="000A7E13" w:rsidRPr="00A45318">
              <w:rPr>
                <w:sz w:val="20"/>
                <w:szCs w:val="20"/>
              </w:rPr>
              <w:t>«</w:t>
            </w:r>
            <w:r w:rsidR="000A7E13" w:rsidRPr="00A45318">
              <w:rPr>
                <w:rFonts w:cs="Arial"/>
                <w:sz w:val="20"/>
                <w:szCs w:val="20"/>
              </w:rPr>
              <w:t>Согласование</w:t>
            </w:r>
            <w:r w:rsidR="000A7E13" w:rsidRPr="00A45318">
              <w:rPr>
                <w:sz w:val="20"/>
                <w:szCs w:val="20"/>
              </w:rPr>
              <w:t>»</w:t>
            </w:r>
            <w:r w:rsidR="000A7E13">
              <w:rPr>
                <w:sz w:val="20"/>
                <w:szCs w:val="20"/>
              </w:rPr>
              <w:t xml:space="preserve"> найти карточку с заданием на согласование, открыть двойным нажатием левой кнопки мыши.</w:t>
            </w:r>
          </w:p>
        </w:tc>
      </w:tr>
      <w:tr w:rsidR="00A93309" w:rsidRPr="00AB1E5B" w14:paraId="2A89832B" w14:textId="77777777" w:rsidTr="009444B7">
        <w:trPr>
          <w:trHeight w:val="2385"/>
        </w:trPr>
        <w:tc>
          <w:tcPr>
            <w:tcW w:w="5665" w:type="dxa"/>
            <w:tcBorders>
              <w:top w:val="nil"/>
              <w:bottom w:val="nil"/>
            </w:tcBorders>
          </w:tcPr>
          <w:p w14:paraId="729F036A" w14:textId="00686B7B" w:rsidR="00A93309" w:rsidRDefault="00CA35FB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0F00654" wp14:editId="6C11536F">
                  <wp:extent cx="3460115" cy="1379220"/>
                  <wp:effectExtent l="0" t="0" r="6985" b="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1" name="Screenshot_36.png"/>
                          <pic:cNvPicPr/>
                        </pic:nvPicPr>
                        <pic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0115" cy="13792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C97728E" w14:textId="74516248" w:rsidR="00393789" w:rsidRDefault="00393789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  <w:tcBorders>
              <w:top w:val="nil"/>
              <w:bottom w:val="nil"/>
            </w:tcBorders>
          </w:tcPr>
          <w:p w14:paraId="5C3035AC" w14:textId="4257E359" w:rsidR="00A93309" w:rsidRDefault="00A93309" w:rsidP="000A7E13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6.2. Взять задание в работу. Для этого в карточке </w:t>
            </w:r>
            <w:r w:rsidRPr="00A93309">
              <w:rPr>
                <w:sz w:val="20"/>
                <w:szCs w:val="20"/>
              </w:rPr>
              <w:t>документа справа в задании «Согласование» нажать кнопку «В работу».</w:t>
            </w:r>
          </w:p>
          <w:p w14:paraId="09129FCF" w14:textId="0A600551" w:rsidR="003F6D56" w:rsidRPr="00036D10" w:rsidRDefault="00D31DDC" w:rsidP="009444B7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льнейшие действия п</w:t>
            </w:r>
            <w:r w:rsidR="00A93309" w:rsidRPr="00036D10">
              <w:rPr>
                <w:sz w:val="20"/>
                <w:szCs w:val="20"/>
              </w:rPr>
              <w:t>роцесс</w:t>
            </w:r>
            <w:r>
              <w:rPr>
                <w:sz w:val="20"/>
                <w:szCs w:val="20"/>
              </w:rPr>
              <w:t>а</w:t>
            </w:r>
            <w:r w:rsidR="00A93309" w:rsidRPr="00036D10">
              <w:rPr>
                <w:sz w:val="20"/>
                <w:szCs w:val="20"/>
              </w:rPr>
              <w:t xml:space="preserve"> согласования внутренних документов после подписания аналогич</w:t>
            </w:r>
            <w:r>
              <w:rPr>
                <w:sz w:val="20"/>
                <w:szCs w:val="20"/>
              </w:rPr>
              <w:t>ны</w:t>
            </w:r>
            <w:r w:rsidR="00A93309" w:rsidRPr="00036D10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действиям </w:t>
            </w:r>
            <w:r w:rsidR="00A93309" w:rsidRPr="00036D10">
              <w:rPr>
                <w:sz w:val="20"/>
                <w:szCs w:val="20"/>
              </w:rPr>
              <w:t>процесс</w:t>
            </w:r>
            <w:r>
              <w:rPr>
                <w:sz w:val="20"/>
                <w:szCs w:val="20"/>
              </w:rPr>
              <w:t>а</w:t>
            </w:r>
            <w:r w:rsidR="00A93309" w:rsidRPr="00036D10">
              <w:rPr>
                <w:sz w:val="20"/>
                <w:szCs w:val="20"/>
              </w:rPr>
              <w:t xml:space="preserve"> согласования (см. п.</w:t>
            </w:r>
            <w:r w:rsidR="00C268EE">
              <w:rPr>
                <w:sz w:val="20"/>
                <w:szCs w:val="20"/>
              </w:rPr>
              <w:t> </w:t>
            </w:r>
            <w:r w:rsidR="00A93309" w:rsidRPr="00036D10">
              <w:rPr>
                <w:sz w:val="20"/>
                <w:szCs w:val="20"/>
              </w:rPr>
              <w:t>3)</w:t>
            </w:r>
            <w:r w:rsidR="00A93309" w:rsidRPr="003F6D56">
              <w:rPr>
                <w:sz w:val="20"/>
                <w:szCs w:val="20"/>
              </w:rPr>
              <w:t>.</w:t>
            </w:r>
          </w:p>
        </w:tc>
      </w:tr>
      <w:tr w:rsidR="00F45855" w:rsidRPr="00AB1E5B" w14:paraId="5ACFF718" w14:textId="77777777" w:rsidTr="00414F4D">
        <w:trPr>
          <w:trHeight w:val="2269"/>
        </w:trPr>
        <w:tc>
          <w:tcPr>
            <w:tcW w:w="5665" w:type="dxa"/>
            <w:tcBorders>
              <w:top w:val="nil"/>
              <w:bottom w:val="single" w:sz="4" w:space="0" w:color="auto"/>
            </w:tcBorders>
          </w:tcPr>
          <w:p w14:paraId="7747307A" w14:textId="1EC506F7" w:rsidR="00F45855" w:rsidRDefault="00F45855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7A8EF2D" wp14:editId="7233B4C8">
                  <wp:extent cx="3460115" cy="1143232"/>
                  <wp:effectExtent l="0" t="0" r="6985" b="0"/>
                  <wp:docPr id="74" name="Рисунок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4" name="Screenshot_61.png"/>
                          <pic:cNvPicPr/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0115" cy="11432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DE20811" w14:textId="77777777" w:rsidR="00F45855" w:rsidRDefault="00F45855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  <w:tcBorders>
              <w:top w:val="nil"/>
              <w:bottom w:val="single" w:sz="4" w:space="0" w:color="auto"/>
            </w:tcBorders>
          </w:tcPr>
          <w:p w14:paraId="64361D6F" w14:textId="6A381D70" w:rsidR="00700652" w:rsidRDefault="009444B7" w:rsidP="009444B7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 w:rsidRPr="003F6D56">
              <w:rPr>
                <w:sz w:val="20"/>
                <w:szCs w:val="20"/>
              </w:rPr>
              <w:t>После успешного прохождения этапа «Согласование после подписания» документ</w:t>
            </w:r>
            <w:r w:rsidR="00700652">
              <w:rPr>
                <w:sz w:val="20"/>
                <w:szCs w:val="20"/>
              </w:rPr>
              <w:t xml:space="preserve">у </w:t>
            </w:r>
            <w:r w:rsidR="00BF214B">
              <w:rPr>
                <w:sz w:val="20"/>
                <w:szCs w:val="20"/>
              </w:rPr>
              <w:t xml:space="preserve">автоматически </w:t>
            </w:r>
            <w:r w:rsidR="00700652">
              <w:rPr>
                <w:sz w:val="20"/>
                <w:szCs w:val="20"/>
              </w:rPr>
              <w:t>присваивается регистрационный номер</w:t>
            </w:r>
            <w:r w:rsidR="00BF214B">
              <w:rPr>
                <w:sz w:val="20"/>
                <w:szCs w:val="20"/>
              </w:rPr>
              <w:t xml:space="preserve"> и дата</w:t>
            </w:r>
            <w:r w:rsidR="002C4CD6" w:rsidRPr="002C4CD6">
              <w:rPr>
                <w:sz w:val="20"/>
                <w:szCs w:val="20"/>
              </w:rPr>
              <w:t xml:space="preserve"> </w:t>
            </w:r>
            <w:r w:rsidR="002C4CD6">
              <w:rPr>
                <w:sz w:val="20"/>
                <w:szCs w:val="20"/>
              </w:rPr>
              <w:t>регистрации</w:t>
            </w:r>
            <w:r w:rsidR="00BF214B">
              <w:rPr>
                <w:sz w:val="20"/>
                <w:szCs w:val="20"/>
              </w:rPr>
              <w:t xml:space="preserve">, </w:t>
            </w:r>
            <w:r w:rsidR="00053BBD">
              <w:rPr>
                <w:sz w:val="20"/>
                <w:szCs w:val="20"/>
              </w:rPr>
              <w:t xml:space="preserve">появилась дополнительная вкладка «Резолюция», </w:t>
            </w:r>
            <w:r w:rsidR="00BF214B">
              <w:rPr>
                <w:sz w:val="20"/>
                <w:szCs w:val="20"/>
              </w:rPr>
              <w:t xml:space="preserve">состояние РК изменяется на «Зарегистрирован», документ </w:t>
            </w:r>
            <w:r w:rsidRPr="003F6D56">
              <w:rPr>
                <w:sz w:val="20"/>
                <w:szCs w:val="20"/>
              </w:rPr>
              <w:t>отправляется</w:t>
            </w:r>
            <w:r w:rsidR="00700652">
              <w:rPr>
                <w:sz w:val="20"/>
                <w:szCs w:val="20"/>
              </w:rPr>
              <w:t xml:space="preserve"> на </w:t>
            </w:r>
            <w:r w:rsidR="002C4CD6">
              <w:rPr>
                <w:sz w:val="20"/>
                <w:szCs w:val="20"/>
              </w:rPr>
              <w:t>этап «</w:t>
            </w:r>
            <w:r w:rsidR="00700652">
              <w:rPr>
                <w:sz w:val="20"/>
                <w:szCs w:val="20"/>
              </w:rPr>
              <w:t>Рассмотрение</w:t>
            </w:r>
            <w:r w:rsidR="002C4CD6">
              <w:rPr>
                <w:sz w:val="20"/>
                <w:szCs w:val="20"/>
              </w:rPr>
              <w:t>»</w:t>
            </w:r>
            <w:r w:rsidR="00700652">
              <w:rPr>
                <w:sz w:val="20"/>
                <w:szCs w:val="20"/>
              </w:rPr>
              <w:t xml:space="preserve"> </w:t>
            </w:r>
            <w:r w:rsidR="002C4CD6">
              <w:rPr>
                <w:sz w:val="20"/>
                <w:szCs w:val="20"/>
              </w:rPr>
              <w:t xml:space="preserve">(см. п. 7) </w:t>
            </w:r>
            <w:r w:rsidR="00700652">
              <w:rPr>
                <w:sz w:val="20"/>
                <w:szCs w:val="20"/>
              </w:rPr>
              <w:t>в адрес:</w:t>
            </w:r>
          </w:p>
          <w:p w14:paraId="24384B1F" w14:textId="6EE2D4A8" w:rsidR="00700652" w:rsidRDefault="00700652" w:rsidP="009444B7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 роли «Общий отдел»</w:t>
            </w:r>
            <w:r w:rsidR="002C4CD6">
              <w:rPr>
                <w:sz w:val="20"/>
                <w:szCs w:val="20"/>
              </w:rPr>
              <w:t xml:space="preserve">, </w:t>
            </w:r>
            <w:r>
              <w:rPr>
                <w:sz w:val="20"/>
                <w:szCs w:val="20"/>
              </w:rPr>
              <w:t>е</w:t>
            </w:r>
            <w:r w:rsidR="009444B7" w:rsidRPr="003F6D56">
              <w:rPr>
                <w:sz w:val="20"/>
                <w:szCs w:val="20"/>
              </w:rPr>
              <w:t>сли в поле «Кому» указан ГД</w:t>
            </w:r>
            <w:r>
              <w:rPr>
                <w:sz w:val="20"/>
                <w:szCs w:val="20"/>
              </w:rPr>
              <w:t>;</w:t>
            </w:r>
          </w:p>
          <w:p w14:paraId="135C665F" w14:textId="55839970" w:rsidR="00F45855" w:rsidRDefault="00700652" w:rsidP="009444B7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 </w:t>
            </w:r>
            <w:r w:rsidR="00BF214B">
              <w:rPr>
                <w:sz w:val="20"/>
                <w:szCs w:val="20"/>
              </w:rPr>
              <w:t xml:space="preserve">руководителя, указанного </w:t>
            </w:r>
            <w:r w:rsidRPr="003F6D56">
              <w:rPr>
                <w:sz w:val="20"/>
                <w:szCs w:val="20"/>
              </w:rPr>
              <w:t>в поле «Кому»</w:t>
            </w:r>
            <w:r w:rsidR="00BF214B">
              <w:rPr>
                <w:sz w:val="20"/>
                <w:szCs w:val="20"/>
              </w:rPr>
              <w:t>.</w:t>
            </w:r>
          </w:p>
        </w:tc>
      </w:tr>
      <w:tr w:rsidR="002E5332" w:rsidRPr="00AB1E5B" w14:paraId="116F2394" w14:textId="77777777" w:rsidTr="00B50CE0">
        <w:trPr>
          <w:trHeight w:val="1519"/>
        </w:trPr>
        <w:tc>
          <w:tcPr>
            <w:tcW w:w="5665" w:type="dxa"/>
            <w:tcBorders>
              <w:top w:val="single" w:sz="4" w:space="0" w:color="auto"/>
              <w:bottom w:val="nil"/>
            </w:tcBorders>
          </w:tcPr>
          <w:p w14:paraId="5F8DCB54" w14:textId="77777777" w:rsidR="002E5332" w:rsidRDefault="002E5332" w:rsidP="00414F4D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4114AB5D" wp14:editId="21CF5618">
                  <wp:extent cx="3432749" cy="1081378"/>
                  <wp:effectExtent l="0" t="0" r="0" b="5080"/>
                  <wp:docPr id="71" name="Рисунок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1" name="Screenshot_59.png"/>
                          <pic:cNvPicPr/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88552" cy="10989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ED8184D" w14:textId="1633A70C" w:rsidR="00C36D67" w:rsidDel="007A54E7" w:rsidRDefault="00C36D67" w:rsidP="00414F4D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5041" w:type="dxa"/>
            <w:tcBorders>
              <w:top w:val="single" w:sz="4" w:space="0" w:color="auto"/>
              <w:bottom w:val="nil"/>
            </w:tcBorders>
          </w:tcPr>
          <w:p w14:paraId="03CDB94F" w14:textId="19202B18" w:rsidR="002E5332" w:rsidRDefault="005427AC" w:rsidP="002E5332">
            <w:pPr>
              <w:tabs>
                <w:tab w:val="left" w:pos="25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7</w:t>
            </w:r>
            <w:r w:rsidR="002E5332">
              <w:rPr>
                <w:b/>
                <w:sz w:val="20"/>
                <w:szCs w:val="20"/>
              </w:rPr>
              <w:t>. Процесс рассмотрения внутренних документов.</w:t>
            </w:r>
          </w:p>
          <w:p w14:paraId="064AAB66" w14:textId="2F49E3A6" w:rsidR="002E5332" w:rsidRPr="000675D5" w:rsidRDefault="005427AC" w:rsidP="002E5332">
            <w:pPr>
              <w:tabs>
                <w:tab w:val="left" w:pos="252"/>
              </w:tabs>
              <w:jc w:val="both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Общий отдел</w:t>
            </w:r>
            <w:r w:rsidRPr="005427AC">
              <w:rPr>
                <w:i/>
                <w:sz w:val="20"/>
                <w:szCs w:val="20"/>
              </w:rPr>
              <w:t>/</w:t>
            </w:r>
            <w:r w:rsidR="00762391">
              <w:rPr>
                <w:i/>
                <w:sz w:val="20"/>
                <w:szCs w:val="20"/>
              </w:rPr>
              <w:t>Адресат СЗ</w:t>
            </w:r>
            <w:r w:rsidR="002E5332" w:rsidRPr="000675D5">
              <w:rPr>
                <w:i/>
                <w:sz w:val="20"/>
                <w:szCs w:val="20"/>
              </w:rPr>
              <w:t>:</w:t>
            </w:r>
          </w:p>
          <w:p w14:paraId="732945FE" w14:textId="6C79359D" w:rsidR="002E5332" w:rsidDel="00A93309" w:rsidRDefault="005427AC" w:rsidP="002E5332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  <w:r w:rsidR="002E5332">
              <w:rPr>
                <w:sz w:val="20"/>
                <w:szCs w:val="20"/>
              </w:rPr>
              <w:t xml:space="preserve">.1. В представлении </w:t>
            </w:r>
            <w:r w:rsidR="002E5332" w:rsidRPr="00A45318">
              <w:rPr>
                <w:sz w:val="20"/>
                <w:szCs w:val="20"/>
              </w:rPr>
              <w:t>«</w:t>
            </w:r>
            <w:r w:rsidR="002E5332" w:rsidRPr="00A45318">
              <w:rPr>
                <w:rFonts w:cs="Arial"/>
                <w:sz w:val="20"/>
                <w:szCs w:val="20"/>
              </w:rPr>
              <w:t>Мои задания</w:t>
            </w:r>
            <w:r w:rsidR="002E5332" w:rsidRPr="00A45318">
              <w:rPr>
                <w:sz w:val="20"/>
                <w:szCs w:val="20"/>
              </w:rPr>
              <w:t xml:space="preserve">» </w:t>
            </w:r>
            <w:r w:rsidR="002E5332" w:rsidRPr="00A45318">
              <w:rPr>
                <w:sz w:val="20"/>
                <w:szCs w:val="20"/>
              </w:rPr>
              <w:sym w:font="Symbol" w:char="F0AE"/>
            </w:r>
            <w:r w:rsidR="002E5332" w:rsidRPr="00A45318">
              <w:rPr>
                <w:rFonts w:cs="Arial"/>
                <w:sz w:val="20"/>
                <w:szCs w:val="20"/>
              </w:rPr>
              <w:t xml:space="preserve"> </w:t>
            </w:r>
            <w:r w:rsidR="002E5332" w:rsidRPr="00A45318">
              <w:rPr>
                <w:sz w:val="20"/>
                <w:szCs w:val="20"/>
              </w:rPr>
              <w:t>«</w:t>
            </w:r>
            <w:r w:rsidR="002E5332" w:rsidRPr="00A45318">
              <w:rPr>
                <w:rFonts w:cs="Arial"/>
                <w:sz w:val="20"/>
                <w:szCs w:val="20"/>
              </w:rPr>
              <w:t>По типу задания</w:t>
            </w:r>
            <w:r w:rsidR="002E5332" w:rsidRPr="00A45318">
              <w:rPr>
                <w:sz w:val="20"/>
                <w:szCs w:val="20"/>
              </w:rPr>
              <w:t>»</w:t>
            </w:r>
            <w:r w:rsidR="002E5332" w:rsidRPr="00A45318">
              <w:rPr>
                <w:rFonts w:cs="Arial"/>
                <w:sz w:val="20"/>
                <w:szCs w:val="20"/>
              </w:rPr>
              <w:t xml:space="preserve"> </w:t>
            </w:r>
            <w:r w:rsidR="002E5332" w:rsidRPr="00A45318">
              <w:rPr>
                <w:sz w:val="20"/>
                <w:szCs w:val="20"/>
              </w:rPr>
              <w:sym w:font="Symbol" w:char="F0AE"/>
            </w:r>
            <w:r w:rsidR="002E5332" w:rsidRPr="00A45318">
              <w:rPr>
                <w:rFonts w:cs="Arial"/>
                <w:sz w:val="20"/>
                <w:szCs w:val="20"/>
              </w:rPr>
              <w:t xml:space="preserve"> </w:t>
            </w:r>
            <w:r w:rsidR="002E5332" w:rsidRPr="00A45318">
              <w:rPr>
                <w:sz w:val="20"/>
                <w:szCs w:val="20"/>
              </w:rPr>
              <w:t>«</w:t>
            </w:r>
            <w:r w:rsidR="002E5332">
              <w:rPr>
                <w:sz w:val="20"/>
                <w:szCs w:val="20"/>
              </w:rPr>
              <w:t>Рассмотрение</w:t>
            </w:r>
            <w:r w:rsidR="002E5332" w:rsidRPr="00A45318">
              <w:rPr>
                <w:sz w:val="20"/>
                <w:szCs w:val="20"/>
              </w:rPr>
              <w:t>»</w:t>
            </w:r>
            <w:r w:rsidR="002E5332">
              <w:rPr>
                <w:sz w:val="20"/>
                <w:szCs w:val="20"/>
              </w:rPr>
              <w:t xml:space="preserve"> найти карточку с заданием на рассмотрение документа. Открыть карточку по двойному нажатию левой кнопки мыши.</w:t>
            </w:r>
          </w:p>
        </w:tc>
      </w:tr>
      <w:tr w:rsidR="002E5332" w:rsidRPr="00AB1E5B" w14:paraId="616D9F96" w14:textId="77777777" w:rsidTr="00B50CE0">
        <w:tc>
          <w:tcPr>
            <w:tcW w:w="5665" w:type="dxa"/>
            <w:tcBorders>
              <w:top w:val="nil"/>
              <w:bottom w:val="nil"/>
            </w:tcBorders>
          </w:tcPr>
          <w:p w14:paraId="021DEE7B" w14:textId="07D7DD33" w:rsidR="002E5332" w:rsidRDefault="002E5332" w:rsidP="002E533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F4DAD70" wp14:editId="2D229851">
                  <wp:extent cx="3385797" cy="1701580"/>
                  <wp:effectExtent l="0" t="0" r="5715" b="0"/>
                  <wp:docPr id="72" name="Рисунок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" name="Screenshot_60.png"/>
                          <pic:cNvPicPr/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94240" cy="17058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14F5D73" w14:textId="02C2B171" w:rsidR="002E5332" w:rsidRDefault="002E5332" w:rsidP="002E533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  <w:tcBorders>
              <w:top w:val="nil"/>
              <w:bottom w:val="nil"/>
            </w:tcBorders>
          </w:tcPr>
          <w:p w14:paraId="0CC0F46D" w14:textId="15ED1232" w:rsidR="002E5332" w:rsidRPr="00F10A23" w:rsidRDefault="005427AC" w:rsidP="002E5332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  <w:r w:rsidR="002E5332">
              <w:rPr>
                <w:sz w:val="20"/>
                <w:szCs w:val="20"/>
              </w:rPr>
              <w:t>.2</w:t>
            </w:r>
            <w:r w:rsidR="002E5332" w:rsidRPr="00732103">
              <w:rPr>
                <w:sz w:val="20"/>
                <w:szCs w:val="20"/>
              </w:rPr>
              <w:t>.</w:t>
            </w:r>
            <w:r w:rsidR="002E5332">
              <w:rPr>
                <w:sz w:val="20"/>
                <w:szCs w:val="20"/>
              </w:rPr>
              <w:t> Перейти в карточку документа. Взять задание в работу. Для этого необходимо нажать кнопку «В работу».</w:t>
            </w:r>
          </w:p>
        </w:tc>
      </w:tr>
      <w:tr w:rsidR="002E5332" w:rsidRPr="00AB1E5B" w14:paraId="47853868" w14:textId="77777777" w:rsidTr="00B50CE0">
        <w:tc>
          <w:tcPr>
            <w:tcW w:w="5665" w:type="dxa"/>
            <w:tcBorders>
              <w:top w:val="nil"/>
              <w:bottom w:val="nil"/>
            </w:tcBorders>
          </w:tcPr>
          <w:p w14:paraId="47437E29" w14:textId="6E322AFB" w:rsidR="002E5332" w:rsidRDefault="002E5332" w:rsidP="002E533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5A7D2BA" wp14:editId="446112BC">
                  <wp:extent cx="3393730" cy="1685677"/>
                  <wp:effectExtent l="0" t="0" r="0" b="0"/>
                  <wp:docPr id="73" name="Рисунок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3" name="Screenshot_62.png"/>
                          <pic:cNvPicPr/>
                        </pic:nvPicPr>
                        <pic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5949" cy="16917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81CEBC4" w14:textId="1DB82695" w:rsidR="002E5332" w:rsidRDefault="002E5332" w:rsidP="002E533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  <w:tcBorders>
              <w:top w:val="nil"/>
              <w:bottom w:val="nil"/>
            </w:tcBorders>
          </w:tcPr>
          <w:p w14:paraId="588D8070" w14:textId="4E00024D" w:rsidR="002E5332" w:rsidRDefault="002E5332" w:rsidP="002E5332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рава в карточке задания «Рассмотрение» доступны два варианта завершения з</w:t>
            </w:r>
            <w:r w:rsidR="005F2770">
              <w:rPr>
                <w:sz w:val="20"/>
                <w:szCs w:val="20"/>
              </w:rPr>
              <w:t>адания («Завершить» и «Назначить</w:t>
            </w:r>
            <w:r>
              <w:rPr>
                <w:sz w:val="20"/>
                <w:szCs w:val="20"/>
              </w:rPr>
              <w:t>»), а также возможность выбрать дополнительные действия («Еще»):</w:t>
            </w:r>
          </w:p>
        </w:tc>
      </w:tr>
      <w:tr w:rsidR="002E5332" w:rsidRPr="00AB1E5B" w14:paraId="69881DB7" w14:textId="77777777" w:rsidTr="00B50CE0">
        <w:tc>
          <w:tcPr>
            <w:tcW w:w="5665" w:type="dxa"/>
            <w:tcBorders>
              <w:top w:val="nil"/>
              <w:bottom w:val="nil"/>
            </w:tcBorders>
          </w:tcPr>
          <w:p w14:paraId="6FB6B15D" w14:textId="006CCFED" w:rsidR="002E5332" w:rsidRDefault="002E5332" w:rsidP="002E533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9715704" wp14:editId="107C837F">
                  <wp:extent cx="2199031" cy="2814762"/>
                  <wp:effectExtent l="0" t="0" r="0" b="5080"/>
                  <wp:docPr id="77" name="Рисунок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7" name="Screenshot_63.png"/>
                          <pic:cNvPicPr/>
                        </pic:nvPicPr>
                        <pic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5231" cy="28610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A791D52" w14:textId="3518FA9A" w:rsidR="002E5332" w:rsidRDefault="002E5332" w:rsidP="002E533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  <w:tcBorders>
              <w:top w:val="nil"/>
              <w:bottom w:val="nil"/>
            </w:tcBorders>
          </w:tcPr>
          <w:p w14:paraId="5AE02EFA" w14:textId="77777777" w:rsidR="00B07DFB" w:rsidRDefault="00162695" w:rsidP="00B07DFB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  <w:r w:rsidR="002E5332">
              <w:rPr>
                <w:sz w:val="20"/>
                <w:szCs w:val="20"/>
              </w:rPr>
              <w:t>.2.1. «</w:t>
            </w:r>
            <w:r w:rsidR="002E5332" w:rsidRPr="005E3402">
              <w:rPr>
                <w:sz w:val="20"/>
                <w:szCs w:val="20"/>
              </w:rPr>
              <w:t>Завершить</w:t>
            </w:r>
            <w:r w:rsidR="002E5332">
              <w:rPr>
                <w:sz w:val="20"/>
                <w:szCs w:val="20"/>
              </w:rPr>
              <w:t>»</w:t>
            </w:r>
            <w:r w:rsidR="002E5332" w:rsidRPr="005E3402">
              <w:rPr>
                <w:sz w:val="20"/>
                <w:szCs w:val="20"/>
              </w:rPr>
              <w:t xml:space="preserve"> – </w:t>
            </w:r>
            <w:r w:rsidR="002E5332">
              <w:rPr>
                <w:sz w:val="20"/>
                <w:szCs w:val="20"/>
              </w:rPr>
              <w:t>процесс завершается</w:t>
            </w:r>
            <w:r w:rsidR="00B07DFB">
              <w:rPr>
                <w:sz w:val="20"/>
                <w:szCs w:val="20"/>
              </w:rPr>
              <w:t>, можно также указать комментарий.</w:t>
            </w:r>
          </w:p>
          <w:p w14:paraId="0243B86D" w14:textId="3333D5D1" w:rsidR="002E5332" w:rsidRDefault="00162695" w:rsidP="00B07DFB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еред этим необходимо заполнить вкладку «Резолюция», отправить документ на исполнение поручений по пунктам резолюции (подробнее см. </w:t>
            </w:r>
            <w:hyperlink r:id="rId59" w:history="1">
              <w:r w:rsidR="00DD45D5" w:rsidRPr="00DD45D5">
                <w:rPr>
                  <w:rStyle w:val="a8"/>
                  <w:sz w:val="20"/>
                  <w:szCs w:val="20"/>
                </w:rPr>
                <w:t>СЭД_Tessa_Инструкция по работе с резолюциями.docx</w:t>
              </w:r>
            </w:hyperlink>
            <w:r>
              <w:rPr>
                <w:sz w:val="20"/>
                <w:szCs w:val="20"/>
              </w:rPr>
              <w:t>).</w:t>
            </w:r>
          </w:p>
          <w:p w14:paraId="1366CB0B" w14:textId="17D80EF7" w:rsidR="00B07DFB" w:rsidRDefault="00B07DFB" w:rsidP="00B07DFB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 также</w:t>
            </w:r>
            <w:r w:rsidR="00014DB2">
              <w:rPr>
                <w:sz w:val="20"/>
                <w:szCs w:val="20"/>
              </w:rPr>
              <w:t>, если СЗ направлена на ГД,</w:t>
            </w:r>
            <w:r>
              <w:rPr>
                <w:sz w:val="20"/>
                <w:szCs w:val="20"/>
              </w:rPr>
              <w:t xml:space="preserve"> на вкладке «Файлы и связи» добавить документ с резолюцией в категорию «Документ с резолюцией»</w:t>
            </w:r>
            <w:r w:rsidR="00C535B6">
              <w:rPr>
                <w:sz w:val="20"/>
                <w:szCs w:val="20"/>
              </w:rPr>
              <w:t xml:space="preserve"> (как добавить файл в РК описано в п. 1.3).</w:t>
            </w:r>
          </w:p>
        </w:tc>
      </w:tr>
      <w:tr w:rsidR="002E5332" w:rsidRPr="00AB1E5B" w14:paraId="14C548BA" w14:textId="77777777" w:rsidTr="00B50CE0">
        <w:trPr>
          <w:trHeight w:val="5234"/>
        </w:trPr>
        <w:tc>
          <w:tcPr>
            <w:tcW w:w="5665" w:type="dxa"/>
            <w:tcBorders>
              <w:top w:val="nil"/>
              <w:bottom w:val="nil"/>
            </w:tcBorders>
          </w:tcPr>
          <w:p w14:paraId="6965F6C4" w14:textId="03166147" w:rsidR="002E5332" w:rsidRDefault="002E5332" w:rsidP="002E533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C9E879C" wp14:editId="24B98A4C">
                  <wp:extent cx="2202511" cy="3502932"/>
                  <wp:effectExtent l="0" t="0" r="7620" b="2540"/>
                  <wp:docPr id="78" name="Рисунок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8" name="Screenshot_64.png"/>
                          <pic:cNvPicPr/>
                        </pic:nvPicPr>
                        <pic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17117" cy="35261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852C27E" w14:textId="6354A018" w:rsidR="002E5332" w:rsidRDefault="002E5332" w:rsidP="002E533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  <w:tcBorders>
              <w:top w:val="nil"/>
              <w:bottom w:val="nil"/>
            </w:tcBorders>
          </w:tcPr>
          <w:p w14:paraId="74A6896B" w14:textId="62FFD341" w:rsidR="002E5332" w:rsidRPr="00437B25" w:rsidRDefault="00162695" w:rsidP="002E5332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  <w:r w:rsidR="002E5332">
              <w:rPr>
                <w:sz w:val="20"/>
                <w:szCs w:val="20"/>
              </w:rPr>
              <w:t>.2.2</w:t>
            </w:r>
            <w:r w:rsidR="002E5332" w:rsidRPr="00140A50">
              <w:rPr>
                <w:sz w:val="20"/>
                <w:szCs w:val="20"/>
              </w:rPr>
              <w:t>.</w:t>
            </w:r>
            <w:r w:rsidR="002E5332">
              <w:rPr>
                <w:sz w:val="20"/>
                <w:szCs w:val="20"/>
              </w:rPr>
              <w:t> «</w:t>
            </w:r>
            <w:r w:rsidR="005F2770">
              <w:rPr>
                <w:sz w:val="20"/>
                <w:szCs w:val="20"/>
              </w:rPr>
              <w:t>Назначить</w:t>
            </w:r>
            <w:r w:rsidR="002E5332">
              <w:rPr>
                <w:sz w:val="20"/>
                <w:szCs w:val="20"/>
              </w:rPr>
              <w:t>» – задача отправляется другим Исполнителям</w:t>
            </w:r>
            <w:r w:rsidR="002E5332" w:rsidRPr="00437B25">
              <w:rPr>
                <w:sz w:val="20"/>
                <w:szCs w:val="20"/>
              </w:rPr>
              <w:t>. Указать параметры:</w:t>
            </w:r>
          </w:p>
          <w:p w14:paraId="3712BF54" w14:textId="77777777" w:rsidR="002E5332" w:rsidRDefault="002E5332" w:rsidP="002E5332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Исполнители» – ФИО конкретных сотрудников или роль;</w:t>
            </w:r>
          </w:p>
          <w:p w14:paraId="4BEE0C7B" w14:textId="77777777" w:rsidR="002E5332" w:rsidRDefault="002E5332" w:rsidP="002E5332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Длительность, рабочие дни</w:t>
            </w:r>
            <w:r>
              <w:rPr>
                <w:sz w:val="20"/>
                <w:szCs w:val="20"/>
              </w:rPr>
              <w:t>»</w:t>
            </w:r>
            <w:r w:rsidRPr="001B40F3">
              <w:rPr>
                <w:sz w:val="20"/>
                <w:szCs w:val="20"/>
              </w:rPr>
              <w:t xml:space="preserve"> – длительность для исполнения текущей задачи (заполняется в случае, если не указана дата выполнения);</w:t>
            </w:r>
          </w:p>
          <w:p w14:paraId="6A3221C4" w14:textId="77777777" w:rsidR="002E5332" w:rsidRDefault="002E5332" w:rsidP="002E5332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Дата выполнения» – крайний срок выполнения текущей задачи (заполняется в случае, если не указана длительность);</w:t>
            </w:r>
          </w:p>
          <w:p w14:paraId="4465A0B9" w14:textId="20463F8F" w:rsidR="002E5332" w:rsidRPr="001B40F3" w:rsidRDefault="002E5332" w:rsidP="002E5332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Дополнительно» – при выставлении флага появляются дополнительные настройки задачи:</w:t>
            </w:r>
          </w:p>
          <w:p w14:paraId="5A52DAF1" w14:textId="77777777" w:rsidR="002E5332" w:rsidRDefault="002E5332" w:rsidP="002E5332">
            <w:pPr>
              <w:pStyle w:val="aa"/>
              <w:numPr>
                <w:ilvl w:val="0"/>
                <w:numId w:val="36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Вид» – вид задания (выбирается из списка доступных видов заданий);</w:t>
            </w:r>
          </w:p>
          <w:p w14:paraId="172180B6" w14:textId="37A624E5" w:rsidR="002E5332" w:rsidRPr="001B40F3" w:rsidRDefault="002E5332" w:rsidP="002E5332">
            <w:pPr>
              <w:pStyle w:val="aa"/>
              <w:numPr>
                <w:ilvl w:val="0"/>
                <w:numId w:val="36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От имени» – ФИО сотрудника, от имени кого будет отправлено текущее задание;</w:t>
            </w:r>
          </w:p>
          <w:p w14:paraId="7B5378B1" w14:textId="1BF4CAA3" w:rsidR="002E5332" w:rsidRPr="001B40F3" w:rsidRDefault="002E5332" w:rsidP="002E5332">
            <w:pPr>
              <w:pStyle w:val="aa"/>
              <w:numPr>
                <w:ilvl w:val="0"/>
                <w:numId w:val="38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Вернуть после завершения» – при выставлении флага задание возвращается после его завершения:</w:t>
            </w:r>
          </w:p>
          <w:p w14:paraId="4C4A0F71" w14:textId="1CF6ABC4" w:rsidR="002E5332" w:rsidRPr="001B40F3" w:rsidRDefault="002E5332" w:rsidP="002E5332">
            <w:pPr>
              <w:pStyle w:val="aa"/>
              <w:numPr>
                <w:ilvl w:val="0"/>
                <w:numId w:val="39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Вернуть на роль» – ФИО сотрудника, кому будет возвращена задача после ее завершения;</w:t>
            </w:r>
          </w:p>
          <w:p w14:paraId="40C4DEA2" w14:textId="77777777" w:rsidR="002E5332" w:rsidRDefault="002E5332" w:rsidP="002E5332">
            <w:p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–</w:t>
            </w:r>
            <w:r w:rsidRPr="00437B25">
              <w:rPr>
                <w:sz w:val="20"/>
                <w:szCs w:val="20"/>
              </w:rPr>
              <w:tab/>
            </w:r>
            <w:r>
              <w:rPr>
                <w:sz w:val="20"/>
                <w:szCs w:val="20"/>
              </w:rPr>
              <w:t>«</w:t>
            </w:r>
            <w:r w:rsidRPr="00437B25">
              <w:rPr>
                <w:sz w:val="20"/>
                <w:szCs w:val="20"/>
              </w:rPr>
              <w:t>Комментарий</w:t>
            </w:r>
            <w:r>
              <w:rPr>
                <w:sz w:val="20"/>
                <w:szCs w:val="20"/>
              </w:rPr>
              <w:t>»</w:t>
            </w:r>
            <w:r w:rsidRPr="00437B25">
              <w:rPr>
                <w:sz w:val="20"/>
                <w:szCs w:val="20"/>
              </w:rPr>
              <w:t xml:space="preserve"> – текст задания.</w:t>
            </w:r>
          </w:p>
          <w:p w14:paraId="39FC07D5" w14:textId="3436A164" w:rsidR="002E5332" w:rsidRDefault="005F2770" w:rsidP="002E5332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тем нажать кнопку «Назначить</w:t>
            </w:r>
            <w:r w:rsidR="002E5332">
              <w:rPr>
                <w:sz w:val="20"/>
                <w:szCs w:val="20"/>
              </w:rPr>
              <w:t>».</w:t>
            </w:r>
          </w:p>
        </w:tc>
      </w:tr>
      <w:tr w:rsidR="002E5332" w:rsidRPr="00AB1E5B" w14:paraId="6FC909AF" w14:textId="77777777" w:rsidTr="00B50CE0">
        <w:tc>
          <w:tcPr>
            <w:tcW w:w="5665" w:type="dxa"/>
            <w:tcBorders>
              <w:top w:val="nil"/>
              <w:bottom w:val="nil"/>
            </w:tcBorders>
          </w:tcPr>
          <w:p w14:paraId="7A9BDC5D" w14:textId="592794E7" w:rsidR="002E5332" w:rsidRDefault="002E5332" w:rsidP="002E533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E8855D2" wp14:editId="322EDC43">
                  <wp:extent cx="2139335" cy="3037398"/>
                  <wp:effectExtent l="0" t="0" r="0" b="0"/>
                  <wp:docPr id="80" name="Рисунок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0" name="Screenshot_65.png"/>
                          <pic:cNvPicPr/>
                        </pic:nvPicPr>
                        <pic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6026" cy="30752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EB1C1EF" w14:textId="407CDFB0" w:rsidR="002E5332" w:rsidRDefault="002E5332" w:rsidP="002E533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  <w:tcBorders>
              <w:top w:val="nil"/>
              <w:bottom w:val="nil"/>
            </w:tcBorders>
          </w:tcPr>
          <w:p w14:paraId="0469F42D" w14:textId="554683F5" w:rsidR="002E5332" w:rsidRDefault="00162695" w:rsidP="002E5332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  <w:r w:rsidR="002E5332">
              <w:rPr>
                <w:sz w:val="20"/>
                <w:szCs w:val="20"/>
              </w:rPr>
              <w:t>.2.3</w:t>
            </w:r>
            <w:r w:rsidR="002E5332" w:rsidRPr="00865B13">
              <w:rPr>
                <w:sz w:val="20"/>
                <w:szCs w:val="20"/>
              </w:rPr>
              <w:t>.</w:t>
            </w:r>
            <w:r w:rsidR="00946FA7">
              <w:rPr>
                <w:sz w:val="20"/>
                <w:szCs w:val="20"/>
              </w:rPr>
              <w:t> «Еще</w:t>
            </w:r>
            <w:r w:rsidR="002E5332">
              <w:rPr>
                <w:sz w:val="20"/>
                <w:szCs w:val="20"/>
              </w:rPr>
              <w:t>» –</w:t>
            </w:r>
            <w:r w:rsidR="002E5332" w:rsidRPr="00437B25">
              <w:rPr>
                <w:sz w:val="20"/>
                <w:szCs w:val="20"/>
              </w:rPr>
              <w:t xml:space="preserve"> дальнейшие действия:</w:t>
            </w:r>
          </w:p>
        </w:tc>
      </w:tr>
      <w:tr w:rsidR="002E5332" w:rsidRPr="00AB1E5B" w14:paraId="35C95C2F" w14:textId="77777777" w:rsidTr="00B50CE0">
        <w:tc>
          <w:tcPr>
            <w:tcW w:w="5665" w:type="dxa"/>
            <w:tcBorders>
              <w:top w:val="nil"/>
              <w:bottom w:val="nil"/>
            </w:tcBorders>
          </w:tcPr>
          <w:p w14:paraId="2B62F420" w14:textId="23E64DEE" w:rsidR="002E5332" w:rsidRDefault="002E5332" w:rsidP="002E533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54877D4" wp14:editId="40502686">
                  <wp:extent cx="2210463" cy="3503820"/>
                  <wp:effectExtent l="0" t="0" r="0" b="1905"/>
                  <wp:docPr id="87" name="Рисунок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7" name="Screenshot_66.png"/>
                          <pic:cNvPicPr/>
                        </pic:nvPicPr>
                        <pic:blipFill>
                          <a:blip r:embed="rId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24649" cy="35263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A3BFDFF" w14:textId="3851D547" w:rsidR="002E5332" w:rsidRDefault="002E5332" w:rsidP="002E533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  <w:tcBorders>
              <w:top w:val="nil"/>
              <w:bottom w:val="nil"/>
            </w:tcBorders>
          </w:tcPr>
          <w:p w14:paraId="0A8BF1D6" w14:textId="78822843" w:rsidR="002E5332" w:rsidRDefault="002E5332" w:rsidP="002E5332">
            <w:p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–</w:t>
            </w:r>
            <w:r w:rsidRPr="00437B25">
              <w:rPr>
                <w:sz w:val="20"/>
                <w:szCs w:val="20"/>
              </w:rPr>
              <w:tab/>
            </w:r>
            <w:r>
              <w:rPr>
                <w:sz w:val="20"/>
                <w:szCs w:val="20"/>
              </w:rPr>
              <w:t>«</w:t>
            </w:r>
            <w:r w:rsidRPr="00437B25">
              <w:rPr>
                <w:sz w:val="20"/>
                <w:szCs w:val="20"/>
              </w:rPr>
              <w:t>Создать подзадачу</w:t>
            </w:r>
            <w:r>
              <w:rPr>
                <w:sz w:val="20"/>
                <w:szCs w:val="20"/>
              </w:rPr>
              <w:t>»</w:t>
            </w:r>
            <w:r w:rsidRPr="00437B25">
              <w:rPr>
                <w:sz w:val="20"/>
                <w:szCs w:val="20"/>
              </w:rPr>
              <w:t xml:space="preserve"> – </w:t>
            </w:r>
            <w:r>
              <w:rPr>
                <w:sz w:val="20"/>
                <w:szCs w:val="20"/>
              </w:rPr>
              <w:t>исполнитель</w:t>
            </w:r>
            <w:r w:rsidRPr="00437B25">
              <w:rPr>
                <w:sz w:val="20"/>
                <w:szCs w:val="20"/>
              </w:rPr>
              <w:t xml:space="preserve"> создает подзадачу, указываются те </w:t>
            </w:r>
            <w:r w:rsidR="00D43F24">
              <w:rPr>
                <w:sz w:val="20"/>
                <w:szCs w:val="20"/>
              </w:rPr>
              <w:t>же параметры, что и при назначении</w:t>
            </w:r>
            <w:r w:rsidRPr="00437B25">
              <w:rPr>
                <w:sz w:val="20"/>
                <w:szCs w:val="20"/>
              </w:rPr>
              <w:t xml:space="preserve"> задачи (см. п.</w:t>
            </w:r>
            <w:r>
              <w:rPr>
                <w:sz w:val="20"/>
                <w:szCs w:val="20"/>
              </w:rPr>
              <w:t> </w:t>
            </w:r>
            <w:r w:rsidR="00B07DFB">
              <w:rPr>
                <w:sz w:val="20"/>
                <w:szCs w:val="20"/>
              </w:rPr>
              <w:t>7</w:t>
            </w:r>
            <w:r w:rsidRPr="00437B25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</w:rPr>
              <w:t>2.2</w:t>
            </w:r>
            <w:r w:rsidRPr="00437B25">
              <w:rPr>
                <w:sz w:val="20"/>
                <w:szCs w:val="20"/>
              </w:rPr>
              <w:t>), за исключением: нет возможности выставить флаг «Вернуть после завершения», срок исполнения (длительность) не должен превышать срока исполнения родительской задачи, а также нет возможности указать параметр, от имени кого отправляется задача;</w:t>
            </w:r>
          </w:p>
        </w:tc>
      </w:tr>
      <w:tr w:rsidR="002E5332" w:rsidRPr="00AB1E5B" w14:paraId="088B8259" w14:textId="77777777" w:rsidTr="00B50CE0">
        <w:trPr>
          <w:trHeight w:val="2121"/>
        </w:trPr>
        <w:tc>
          <w:tcPr>
            <w:tcW w:w="5665" w:type="dxa"/>
            <w:tcBorders>
              <w:top w:val="nil"/>
              <w:bottom w:val="nil"/>
            </w:tcBorders>
          </w:tcPr>
          <w:p w14:paraId="2FCF18B7" w14:textId="2AA2029C" w:rsidR="002E5332" w:rsidRDefault="002E5332" w:rsidP="002E5332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drawing>
                <wp:inline distT="0" distB="0" distL="0" distR="0" wp14:anchorId="244AEC92" wp14:editId="24898288">
                  <wp:extent cx="2234317" cy="3134002"/>
                  <wp:effectExtent l="0" t="0" r="0" b="0"/>
                  <wp:docPr id="101" name="Рисунок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1" name="Screenshot_67.png"/>
                          <pic:cNvPicPr/>
                        </pic:nvPicPr>
                        <pic:blipFill>
                          <a:blip r:embed="rId6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3281" cy="31606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182CDE0" w14:textId="793E9082" w:rsidR="002E5332" w:rsidRPr="001B40F3" w:rsidRDefault="002E5332" w:rsidP="002E533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  <w:tcBorders>
              <w:top w:val="nil"/>
              <w:bottom w:val="nil"/>
            </w:tcBorders>
          </w:tcPr>
          <w:p w14:paraId="31762AA3" w14:textId="77777777" w:rsidR="002E5332" w:rsidRDefault="002E5332" w:rsidP="002E5332">
            <w:p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–</w:t>
            </w:r>
            <w:r w:rsidRPr="00437B25">
              <w:rPr>
                <w:sz w:val="20"/>
                <w:szCs w:val="20"/>
              </w:rPr>
              <w:tab/>
            </w:r>
            <w:r>
              <w:rPr>
                <w:sz w:val="20"/>
                <w:szCs w:val="20"/>
              </w:rPr>
              <w:t>«</w:t>
            </w:r>
            <w:r w:rsidRPr="00437B25">
              <w:rPr>
                <w:sz w:val="20"/>
                <w:szCs w:val="20"/>
              </w:rPr>
              <w:t>Отложить</w:t>
            </w:r>
            <w:r>
              <w:rPr>
                <w:sz w:val="20"/>
                <w:szCs w:val="20"/>
              </w:rPr>
              <w:t>»</w:t>
            </w:r>
            <w:r w:rsidRPr="00437B25">
              <w:rPr>
                <w:sz w:val="20"/>
                <w:szCs w:val="20"/>
              </w:rPr>
              <w:t xml:space="preserve"> – отложить текущее задание, указав срок, до которого необходимо отложить, а также комментарий, о котором необходимо напомнить при возврате задания из отложенного</w:t>
            </w:r>
            <w:r>
              <w:rPr>
                <w:sz w:val="20"/>
                <w:szCs w:val="20"/>
              </w:rPr>
              <w:t>.</w:t>
            </w:r>
          </w:p>
          <w:p w14:paraId="42210A0E" w14:textId="59F35768" w:rsidR="002E5332" w:rsidRPr="00437B25" w:rsidRDefault="002E5332" w:rsidP="00B952D3">
            <w:pPr>
              <w:tabs>
                <w:tab w:val="left" w:pos="252"/>
                <w:tab w:val="left" w:pos="492"/>
              </w:tabs>
              <w:ind w:left="425" w:hanging="28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ложенное задание появится вновь в представлении «Мои задания» в момент, до которого задание отложено (указано в поле «Отложить до»).</w:t>
            </w:r>
          </w:p>
        </w:tc>
      </w:tr>
      <w:tr w:rsidR="002E5332" w:rsidRPr="00AB1E5B" w14:paraId="64BB4D51" w14:textId="77777777" w:rsidTr="00B50CE0">
        <w:trPr>
          <w:trHeight w:val="2404"/>
        </w:trPr>
        <w:tc>
          <w:tcPr>
            <w:tcW w:w="5665" w:type="dxa"/>
            <w:tcBorders>
              <w:top w:val="nil"/>
              <w:bottom w:val="nil"/>
            </w:tcBorders>
          </w:tcPr>
          <w:p w14:paraId="54D57AEC" w14:textId="569C45A9" w:rsidR="002E5332" w:rsidRPr="00F45855" w:rsidRDefault="002E5332" w:rsidP="00414F4D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74AD95D" wp14:editId="6A81465B">
                  <wp:extent cx="2186609" cy="3057745"/>
                  <wp:effectExtent l="0" t="0" r="4445" b="0"/>
                  <wp:docPr id="119" name="Рисунок 1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" name="Screenshot_68.png"/>
                          <pic:cNvPicPr/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17252" cy="31005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41" w:type="dxa"/>
            <w:tcBorders>
              <w:top w:val="nil"/>
              <w:bottom w:val="nil"/>
            </w:tcBorders>
          </w:tcPr>
          <w:p w14:paraId="1CD9A5D3" w14:textId="1DFD2747" w:rsidR="002E5332" w:rsidRPr="00437B25" w:rsidRDefault="00B952D3" w:rsidP="00B952D3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Для того чтобы вернуть задание в работу раньше срока, необходимо сначала</w:t>
            </w:r>
            <w:r>
              <w:rPr>
                <w:sz w:val="20"/>
                <w:szCs w:val="20"/>
              </w:rPr>
              <w:t xml:space="preserve"> отобразить отложенные задания </w:t>
            </w:r>
            <w:r w:rsidRPr="003905B7">
              <w:rPr>
                <w:noProof/>
              </w:rPr>
              <w:drawing>
                <wp:inline distT="0" distB="0" distL="0" distR="0" wp14:anchorId="13D89C59" wp14:editId="00ABCD65">
                  <wp:extent cx="1813560" cy="212049"/>
                  <wp:effectExtent l="0" t="0" r="0" b="0"/>
                  <wp:docPr id="30" name="Рисунок 30" descr="D:\Projects\СОЮЗ\руководства\роли\7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 descr="D:\Projects\СОЮЗ\руководства\роли\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36946" cy="2381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437B25">
              <w:rPr>
                <w:sz w:val="20"/>
                <w:szCs w:val="20"/>
              </w:rPr>
              <w:t>, и далее нажать кнопку «Вернуть из отложенного»;</w:t>
            </w:r>
          </w:p>
        </w:tc>
      </w:tr>
      <w:tr w:rsidR="002E5332" w:rsidRPr="00AB1E5B" w14:paraId="05FF2E9B" w14:textId="77777777" w:rsidTr="00B50CE0">
        <w:tc>
          <w:tcPr>
            <w:tcW w:w="5665" w:type="dxa"/>
            <w:tcBorders>
              <w:top w:val="nil"/>
              <w:bottom w:val="nil"/>
            </w:tcBorders>
          </w:tcPr>
          <w:p w14:paraId="462DB31A" w14:textId="106A236E" w:rsidR="002E5332" w:rsidRPr="00F45855" w:rsidRDefault="002E5332" w:rsidP="002E533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2DDEEAE" wp14:editId="570F5766">
                  <wp:extent cx="2243565" cy="3118676"/>
                  <wp:effectExtent l="0" t="0" r="4445" b="5715"/>
                  <wp:docPr id="127" name="Рисунок 1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7" name="Screenshot_69.png"/>
                          <pic:cNvPicPr/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5845" cy="31357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7859F70" w14:textId="133E15BD" w:rsidR="002E5332" w:rsidRPr="00AE10AC" w:rsidRDefault="002E5332" w:rsidP="002E533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  <w:tcBorders>
              <w:top w:val="nil"/>
              <w:bottom w:val="nil"/>
            </w:tcBorders>
          </w:tcPr>
          <w:p w14:paraId="2C424935" w14:textId="4AE90A6C" w:rsidR="002E5332" w:rsidRPr="00865B13" w:rsidRDefault="002E5332" w:rsidP="002E5332">
            <w:p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–</w:t>
            </w:r>
            <w:r w:rsidRPr="00437B25">
              <w:rPr>
                <w:sz w:val="20"/>
                <w:szCs w:val="20"/>
              </w:rPr>
              <w:tab/>
            </w:r>
            <w:r>
              <w:rPr>
                <w:sz w:val="20"/>
                <w:szCs w:val="20"/>
              </w:rPr>
              <w:t>«</w:t>
            </w:r>
            <w:r w:rsidRPr="00437B25">
              <w:rPr>
                <w:sz w:val="20"/>
                <w:szCs w:val="20"/>
              </w:rPr>
              <w:t>Вернуть на роль</w:t>
            </w:r>
            <w:r>
              <w:rPr>
                <w:sz w:val="20"/>
                <w:szCs w:val="20"/>
              </w:rPr>
              <w:t>»</w:t>
            </w:r>
            <w:r w:rsidRPr="00437B25">
              <w:rPr>
                <w:sz w:val="20"/>
                <w:szCs w:val="20"/>
              </w:rPr>
              <w:t xml:space="preserve"> – снять задание с работы.</w:t>
            </w:r>
          </w:p>
        </w:tc>
      </w:tr>
      <w:tr w:rsidR="002E5332" w:rsidRPr="00AB1E5B" w14:paraId="0088ABF7" w14:textId="77777777" w:rsidTr="00B50CE0">
        <w:tc>
          <w:tcPr>
            <w:tcW w:w="5665" w:type="dxa"/>
            <w:tcBorders>
              <w:top w:val="nil"/>
              <w:bottom w:val="single" w:sz="4" w:space="0" w:color="auto"/>
            </w:tcBorders>
          </w:tcPr>
          <w:p w14:paraId="52CE4B11" w14:textId="77777777" w:rsidR="002E5332" w:rsidRPr="00AE10AC" w:rsidRDefault="002E5332" w:rsidP="002E533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  <w:tcBorders>
              <w:top w:val="nil"/>
              <w:bottom w:val="single" w:sz="4" w:space="0" w:color="auto"/>
            </w:tcBorders>
          </w:tcPr>
          <w:p w14:paraId="4F22AE61" w14:textId="16AE0623" w:rsidR="002E5332" w:rsidRPr="00437B25" w:rsidRDefault="00162695" w:rsidP="005B2992">
            <w:pPr>
              <w:tabs>
                <w:tab w:val="left" w:pos="0"/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  <w:r w:rsidR="002E5332">
              <w:rPr>
                <w:sz w:val="20"/>
                <w:szCs w:val="20"/>
              </w:rPr>
              <w:t>.3. Процесс рассмотрения по документу успешно завершен.</w:t>
            </w:r>
          </w:p>
        </w:tc>
      </w:tr>
      <w:tr w:rsidR="002E5332" w:rsidRPr="00AB1E5B" w14:paraId="09205345" w14:textId="77777777" w:rsidTr="00784CD4">
        <w:trPr>
          <w:trHeight w:val="4044"/>
        </w:trPr>
        <w:tc>
          <w:tcPr>
            <w:tcW w:w="5665" w:type="dxa"/>
            <w:tcBorders>
              <w:top w:val="single" w:sz="4" w:space="0" w:color="auto"/>
              <w:bottom w:val="nil"/>
            </w:tcBorders>
          </w:tcPr>
          <w:p w14:paraId="7922CB9F" w14:textId="08FCF223" w:rsidR="002E5332" w:rsidRDefault="002E5332" w:rsidP="002E533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AE1EE9F" wp14:editId="49017F3E">
                  <wp:extent cx="3460115" cy="1861820"/>
                  <wp:effectExtent l="0" t="0" r="6985" b="5080"/>
                  <wp:docPr id="192" name="Рисунок 1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2" name="Screenshot_55.png"/>
                          <pic:cNvPicPr/>
                        </pic:nvPicPr>
                        <pic:blipFill>
                          <a:blip r:embed="rId6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0115" cy="18618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9326F18" w14:textId="2C19E995" w:rsidR="002E5332" w:rsidRDefault="002E5332" w:rsidP="002E533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  <w:tcBorders>
              <w:top w:val="single" w:sz="4" w:space="0" w:color="auto"/>
              <w:bottom w:val="nil"/>
            </w:tcBorders>
          </w:tcPr>
          <w:p w14:paraId="7853250E" w14:textId="5E452195" w:rsidR="002E5332" w:rsidRPr="00073E40" w:rsidRDefault="00162695" w:rsidP="002E5332">
            <w:pPr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8</w:t>
            </w:r>
            <w:r w:rsidR="002E5332" w:rsidRPr="00073E40">
              <w:rPr>
                <w:b/>
                <w:sz w:val="20"/>
                <w:szCs w:val="20"/>
              </w:rPr>
              <w:t>. Просмотр истории заданий.</w:t>
            </w:r>
          </w:p>
          <w:p w14:paraId="28C17BC1" w14:textId="77777777" w:rsidR="002E5332" w:rsidRPr="0074524D" w:rsidRDefault="002E5332" w:rsidP="002E5332">
            <w:pPr>
              <w:jc w:val="both"/>
              <w:rPr>
                <w:i/>
                <w:sz w:val="20"/>
                <w:szCs w:val="20"/>
              </w:rPr>
            </w:pPr>
            <w:r w:rsidRPr="0074524D">
              <w:rPr>
                <w:i/>
                <w:sz w:val="20"/>
                <w:szCs w:val="20"/>
              </w:rPr>
              <w:t>Инициатор:</w:t>
            </w:r>
          </w:p>
          <w:p w14:paraId="21B563B9" w14:textId="5ECC40ED" w:rsidR="002E5332" w:rsidRPr="007B1F6D" w:rsidRDefault="00162695" w:rsidP="002E5332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  <w:r w:rsidR="002E5332">
              <w:rPr>
                <w:sz w:val="20"/>
                <w:szCs w:val="20"/>
              </w:rPr>
              <w:t>.1.</w:t>
            </w:r>
            <w:r w:rsidR="002E5332" w:rsidRPr="007B1F6D">
              <w:rPr>
                <w:rFonts w:hint="eastAsia"/>
                <w:sz w:val="20"/>
                <w:szCs w:val="20"/>
              </w:rPr>
              <w:t> </w:t>
            </w:r>
            <w:r w:rsidR="002E5332">
              <w:rPr>
                <w:sz w:val="20"/>
                <w:szCs w:val="20"/>
              </w:rPr>
              <w:t>Для того, чтобы посмотреть историю всех действий по карточке, необходимо пе</w:t>
            </w:r>
            <w:r w:rsidR="002E5332" w:rsidRPr="007B1F6D">
              <w:rPr>
                <w:rFonts w:hint="eastAsia"/>
                <w:sz w:val="20"/>
                <w:szCs w:val="20"/>
              </w:rPr>
              <w:t>рейти</w:t>
            </w:r>
            <w:r w:rsidR="002E5332" w:rsidRPr="007B1F6D">
              <w:rPr>
                <w:sz w:val="20"/>
                <w:szCs w:val="20"/>
              </w:rPr>
              <w:t xml:space="preserve"> </w:t>
            </w:r>
            <w:r w:rsidR="002E5332" w:rsidRPr="007B1F6D">
              <w:rPr>
                <w:rFonts w:hint="eastAsia"/>
                <w:sz w:val="20"/>
                <w:szCs w:val="20"/>
              </w:rPr>
              <w:t>во</w:t>
            </w:r>
            <w:r w:rsidR="002E5332" w:rsidRPr="007B1F6D">
              <w:rPr>
                <w:sz w:val="20"/>
                <w:szCs w:val="20"/>
              </w:rPr>
              <w:t xml:space="preserve"> </w:t>
            </w:r>
            <w:r w:rsidR="002E5332" w:rsidRPr="007B1F6D">
              <w:rPr>
                <w:rFonts w:hint="eastAsia"/>
                <w:sz w:val="20"/>
                <w:szCs w:val="20"/>
              </w:rPr>
              <w:t>вкладку</w:t>
            </w:r>
            <w:r w:rsidR="002E5332" w:rsidRPr="007B1F6D">
              <w:rPr>
                <w:sz w:val="20"/>
                <w:szCs w:val="20"/>
              </w:rPr>
              <w:t xml:space="preserve"> </w:t>
            </w:r>
            <w:r w:rsidR="002E5332" w:rsidRPr="007B1F6D">
              <w:rPr>
                <w:rFonts w:hint="eastAsia"/>
                <w:sz w:val="20"/>
                <w:szCs w:val="20"/>
              </w:rPr>
              <w:t>«История</w:t>
            </w:r>
            <w:r w:rsidR="002E5332" w:rsidRPr="007B1F6D">
              <w:rPr>
                <w:sz w:val="20"/>
                <w:szCs w:val="20"/>
              </w:rPr>
              <w:t xml:space="preserve"> </w:t>
            </w:r>
            <w:r w:rsidR="002E5332" w:rsidRPr="007B1F6D">
              <w:rPr>
                <w:rFonts w:hint="eastAsia"/>
                <w:sz w:val="20"/>
                <w:szCs w:val="20"/>
              </w:rPr>
              <w:t>заданий»</w:t>
            </w:r>
            <w:r w:rsidR="002E5332" w:rsidRPr="007B1F6D">
              <w:rPr>
                <w:sz w:val="20"/>
                <w:szCs w:val="20"/>
              </w:rPr>
              <w:t xml:space="preserve">. </w:t>
            </w:r>
            <w:r w:rsidR="002E5332" w:rsidRPr="007B1F6D">
              <w:rPr>
                <w:rFonts w:hint="eastAsia"/>
                <w:sz w:val="20"/>
                <w:szCs w:val="20"/>
              </w:rPr>
              <w:t>Для</w:t>
            </w:r>
            <w:r w:rsidR="002E5332" w:rsidRPr="007B1F6D">
              <w:rPr>
                <w:sz w:val="20"/>
                <w:szCs w:val="20"/>
              </w:rPr>
              <w:t xml:space="preserve"> </w:t>
            </w:r>
            <w:r w:rsidR="002E5332" w:rsidRPr="007B1F6D">
              <w:rPr>
                <w:rFonts w:hint="eastAsia"/>
                <w:sz w:val="20"/>
                <w:szCs w:val="20"/>
              </w:rPr>
              <w:t>каждого</w:t>
            </w:r>
            <w:r w:rsidR="002E5332" w:rsidRPr="007B1F6D">
              <w:rPr>
                <w:sz w:val="20"/>
                <w:szCs w:val="20"/>
              </w:rPr>
              <w:t xml:space="preserve"> </w:t>
            </w:r>
            <w:r w:rsidR="002E5332" w:rsidRPr="007B1F6D">
              <w:rPr>
                <w:rFonts w:hint="eastAsia"/>
                <w:sz w:val="20"/>
                <w:szCs w:val="20"/>
              </w:rPr>
              <w:t>действия</w:t>
            </w:r>
            <w:r w:rsidR="002E5332" w:rsidRPr="007B1F6D">
              <w:rPr>
                <w:sz w:val="20"/>
                <w:szCs w:val="20"/>
              </w:rPr>
              <w:t xml:space="preserve"> </w:t>
            </w:r>
            <w:r w:rsidR="002E5332" w:rsidRPr="007B1F6D">
              <w:rPr>
                <w:rFonts w:hint="eastAsia"/>
                <w:sz w:val="20"/>
                <w:szCs w:val="20"/>
              </w:rPr>
              <w:t>отображена</w:t>
            </w:r>
            <w:r w:rsidR="002E5332" w:rsidRPr="007B1F6D">
              <w:rPr>
                <w:sz w:val="20"/>
                <w:szCs w:val="20"/>
              </w:rPr>
              <w:t xml:space="preserve"> </w:t>
            </w:r>
            <w:r w:rsidR="002E5332" w:rsidRPr="007B1F6D">
              <w:rPr>
                <w:rFonts w:hint="eastAsia"/>
                <w:sz w:val="20"/>
                <w:szCs w:val="20"/>
              </w:rPr>
              <w:t>следующая</w:t>
            </w:r>
            <w:r w:rsidR="002E5332" w:rsidRPr="007B1F6D">
              <w:rPr>
                <w:sz w:val="20"/>
                <w:szCs w:val="20"/>
              </w:rPr>
              <w:t xml:space="preserve"> </w:t>
            </w:r>
            <w:r w:rsidR="002E5332" w:rsidRPr="007B1F6D">
              <w:rPr>
                <w:rFonts w:hint="eastAsia"/>
                <w:sz w:val="20"/>
                <w:szCs w:val="20"/>
              </w:rPr>
              <w:t>информация</w:t>
            </w:r>
            <w:r w:rsidR="002E5332" w:rsidRPr="007B1F6D">
              <w:rPr>
                <w:sz w:val="20"/>
                <w:szCs w:val="20"/>
              </w:rPr>
              <w:t>:</w:t>
            </w:r>
          </w:p>
          <w:p w14:paraId="11B6442E" w14:textId="77777777" w:rsidR="002E5332" w:rsidRDefault="002E5332" w:rsidP="002E5332">
            <w:pPr>
              <w:pStyle w:val="aa"/>
              <w:numPr>
                <w:ilvl w:val="0"/>
                <w:numId w:val="31"/>
              </w:numPr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7B1F6D">
              <w:rPr>
                <w:rFonts w:hint="eastAsia"/>
                <w:sz w:val="20"/>
                <w:szCs w:val="20"/>
              </w:rPr>
              <w:t>Задание</w:t>
            </w:r>
            <w:r>
              <w:rPr>
                <w:sz w:val="20"/>
                <w:szCs w:val="20"/>
              </w:rPr>
              <w:t>»</w:t>
            </w:r>
            <w:r w:rsidRPr="007B1F6D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–</w:t>
            </w:r>
            <w:r w:rsidRPr="007B1F6D">
              <w:rPr>
                <w:sz w:val="20"/>
                <w:szCs w:val="20"/>
              </w:rPr>
              <w:t xml:space="preserve"> </w:t>
            </w:r>
            <w:r w:rsidRPr="007B1F6D">
              <w:rPr>
                <w:rFonts w:hint="eastAsia"/>
                <w:sz w:val="20"/>
                <w:szCs w:val="20"/>
              </w:rPr>
              <w:t>тип</w:t>
            </w:r>
            <w:r w:rsidRPr="007B1F6D">
              <w:rPr>
                <w:sz w:val="20"/>
                <w:szCs w:val="20"/>
              </w:rPr>
              <w:t xml:space="preserve"> </w:t>
            </w:r>
            <w:r w:rsidRPr="007B1F6D">
              <w:rPr>
                <w:rFonts w:hint="eastAsia"/>
                <w:sz w:val="20"/>
                <w:szCs w:val="20"/>
              </w:rPr>
              <w:t>задания</w:t>
            </w:r>
            <w:r w:rsidRPr="007B1F6D">
              <w:rPr>
                <w:sz w:val="20"/>
                <w:szCs w:val="20"/>
              </w:rPr>
              <w:t>;</w:t>
            </w:r>
          </w:p>
          <w:p w14:paraId="34D55949" w14:textId="77777777" w:rsidR="002E5332" w:rsidRDefault="002E5332" w:rsidP="002E5332">
            <w:pPr>
              <w:pStyle w:val="aa"/>
              <w:numPr>
                <w:ilvl w:val="0"/>
                <w:numId w:val="31"/>
              </w:numPr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74524D">
              <w:rPr>
                <w:rFonts w:hint="eastAsia"/>
                <w:sz w:val="20"/>
                <w:szCs w:val="20"/>
              </w:rPr>
              <w:t>Состояние</w:t>
            </w:r>
            <w:r>
              <w:rPr>
                <w:sz w:val="20"/>
                <w:szCs w:val="20"/>
              </w:rPr>
              <w:t>»</w:t>
            </w:r>
            <w:r w:rsidRPr="0074524D">
              <w:rPr>
                <w:sz w:val="20"/>
                <w:szCs w:val="20"/>
              </w:rPr>
              <w:t xml:space="preserve"> </w:t>
            </w:r>
            <w:r w:rsidRPr="0074524D">
              <w:rPr>
                <w:rFonts w:hint="eastAsia"/>
                <w:sz w:val="20"/>
                <w:szCs w:val="20"/>
              </w:rPr>
              <w:t>–</w:t>
            </w:r>
            <w:r w:rsidRPr="0074524D">
              <w:rPr>
                <w:sz w:val="20"/>
                <w:szCs w:val="20"/>
              </w:rPr>
              <w:t xml:space="preserve"> </w:t>
            </w:r>
            <w:r w:rsidRPr="0074524D">
              <w:rPr>
                <w:rFonts w:hint="eastAsia"/>
                <w:sz w:val="20"/>
                <w:szCs w:val="20"/>
              </w:rPr>
              <w:t>состояние</w:t>
            </w:r>
            <w:r w:rsidRPr="0074524D">
              <w:rPr>
                <w:sz w:val="20"/>
                <w:szCs w:val="20"/>
              </w:rPr>
              <w:t xml:space="preserve"> </w:t>
            </w:r>
            <w:r w:rsidRPr="0074524D">
              <w:rPr>
                <w:rFonts w:hint="eastAsia"/>
                <w:sz w:val="20"/>
                <w:szCs w:val="20"/>
              </w:rPr>
              <w:t>задания</w:t>
            </w:r>
            <w:r w:rsidRPr="0074524D">
              <w:rPr>
                <w:sz w:val="20"/>
                <w:szCs w:val="20"/>
              </w:rPr>
              <w:t xml:space="preserve"> </w:t>
            </w:r>
            <w:r w:rsidRPr="0074524D">
              <w:rPr>
                <w:rFonts w:hint="eastAsia"/>
                <w:sz w:val="20"/>
                <w:szCs w:val="20"/>
              </w:rPr>
              <w:t>с</w:t>
            </w:r>
            <w:r w:rsidRPr="0074524D">
              <w:rPr>
                <w:sz w:val="20"/>
                <w:szCs w:val="20"/>
              </w:rPr>
              <w:t xml:space="preserve"> </w:t>
            </w:r>
            <w:r w:rsidRPr="0074524D">
              <w:rPr>
                <w:rFonts w:hint="eastAsia"/>
                <w:sz w:val="20"/>
                <w:szCs w:val="20"/>
              </w:rPr>
              <w:t>указанием</w:t>
            </w:r>
            <w:r w:rsidRPr="0074524D">
              <w:rPr>
                <w:sz w:val="20"/>
                <w:szCs w:val="20"/>
              </w:rPr>
              <w:t xml:space="preserve"> </w:t>
            </w:r>
            <w:r w:rsidRPr="0074524D">
              <w:rPr>
                <w:rFonts w:hint="eastAsia"/>
                <w:sz w:val="20"/>
                <w:szCs w:val="20"/>
              </w:rPr>
              <w:t>сотрудника</w:t>
            </w:r>
            <w:r w:rsidRPr="0074524D">
              <w:rPr>
                <w:sz w:val="20"/>
                <w:szCs w:val="20"/>
              </w:rPr>
              <w:t xml:space="preserve">, </w:t>
            </w:r>
            <w:r w:rsidRPr="0074524D">
              <w:rPr>
                <w:rFonts w:hint="eastAsia"/>
                <w:sz w:val="20"/>
                <w:szCs w:val="20"/>
              </w:rPr>
              <w:t>на</w:t>
            </w:r>
            <w:r w:rsidRPr="0074524D">
              <w:rPr>
                <w:sz w:val="20"/>
                <w:szCs w:val="20"/>
              </w:rPr>
              <w:t xml:space="preserve"> </w:t>
            </w:r>
            <w:r w:rsidRPr="0074524D">
              <w:rPr>
                <w:rFonts w:hint="eastAsia"/>
                <w:sz w:val="20"/>
                <w:szCs w:val="20"/>
              </w:rPr>
              <w:t>кого</w:t>
            </w:r>
            <w:r w:rsidRPr="0074524D">
              <w:rPr>
                <w:sz w:val="20"/>
                <w:szCs w:val="20"/>
              </w:rPr>
              <w:t xml:space="preserve"> </w:t>
            </w:r>
            <w:r w:rsidRPr="0074524D">
              <w:rPr>
                <w:rFonts w:hint="eastAsia"/>
                <w:sz w:val="20"/>
                <w:szCs w:val="20"/>
              </w:rPr>
              <w:t>назначено</w:t>
            </w:r>
            <w:r w:rsidRPr="0074524D">
              <w:rPr>
                <w:sz w:val="20"/>
                <w:szCs w:val="20"/>
              </w:rPr>
              <w:t xml:space="preserve"> </w:t>
            </w:r>
            <w:r w:rsidRPr="0074524D">
              <w:rPr>
                <w:rFonts w:hint="eastAsia"/>
                <w:sz w:val="20"/>
                <w:szCs w:val="20"/>
              </w:rPr>
              <w:t>задание</w:t>
            </w:r>
            <w:r w:rsidRPr="0074524D">
              <w:rPr>
                <w:sz w:val="20"/>
                <w:szCs w:val="20"/>
              </w:rPr>
              <w:t>;</w:t>
            </w:r>
          </w:p>
          <w:p w14:paraId="683AEB53" w14:textId="77777777" w:rsidR="002E5332" w:rsidRPr="0074524D" w:rsidRDefault="002E5332" w:rsidP="002E5332">
            <w:pPr>
              <w:pStyle w:val="aa"/>
              <w:numPr>
                <w:ilvl w:val="0"/>
                <w:numId w:val="31"/>
              </w:numPr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74524D">
              <w:rPr>
                <w:rFonts w:hint="eastAsia"/>
                <w:sz w:val="20"/>
                <w:szCs w:val="20"/>
              </w:rPr>
              <w:t>Дата</w:t>
            </w:r>
            <w:r>
              <w:rPr>
                <w:sz w:val="20"/>
                <w:szCs w:val="20"/>
              </w:rPr>
              <w:t>»</w:t>
            </w:r>
            <w:r w:rsidRPr="0074524D">
              <w:rPr>
                <w:sz w:val="20"/>
                <w:szCs w:val="20"/>
              </w:rPr>
              <w:t xml:space="preserve"> – </w:t>
            </w:r>
            <w:r w:rsidRPr="0074524D">
              <w:rPr>
                <w:rFonts w:hint="eastAsia"/>
                <w:sz w:val="20"/>
                <w:szCs w:val="20"/>
              </w:rPr>
              <w:t>дата</w:t>
            </w:r>
            <w:r w:rsidRPr="0074524D">
              <w:rPr>
                <w:sz w:val="20"/>
                <w:szCs w:val="20"/>
              </w:rPr>
              <w:t xml:space="preserve"> </w:t>
            </w:r>
            <w:r w:rsidRPr="0074524D">
              <w:rPr>
                <w:rFonts w:hint="eastAsia"/>
                <w:sz w:val="20"/>
                <w:szCs w:val="20"/>
              </w:rPr>
              <w:t>создания</w:t>
            </w:r>
            <w:r w:rsidRPr="0074524D">
              <w:rPr>
                <w:sz w:val="20"/>
                <w:szCs w:val="20"/>
              </w:rPr>
              <w:t xml:space="preserve"> </w:t>
            </w:r>
            <w:r w:rsidRPr="0074524D">
              <w:rPr>
                <w:rFonts w:hint="eastAsia"/>
                <w:sz w:val="20"/>
                <w:szCs w:val="20"/>
              </w:rPr>
              <w:t>з</w:t>
            </w:r>
            <w:r w:rsidRPr="0074524D">
              <w:rPr>
                <w:rFonts w:hint="eastAsia"/>
                <w:sz w:val="20"/>
                <w:szCs w:val="20"/>
                <w:lang w:val="en"/>
              </w:rPr>
              <w:t>адания</w:t>
            </w:r>
            <w:r w:rsidRPr="0074524D">
              <w:rPr>
                <w:sz w:val="20"/>
                <w:szCs w:val="20"/>
                <w:lang w:val="en"/>
              </w:rPr>
              <w:t>;</w:t>
            </w:r>
          </w:p>
          <w:p w14:paraId="4DB88F3D" w14:textId="0BEC80DA" w:rsidR="002E5332" w:rsidRDefault="002E5332" w:rsidP="002E5332">
            <w:pPr>
              <w:pStyle w:val="aa"/>
              <w:numPr>
                <w:ilvl w:val="0"/>
                <w:numId w:val="31"/>
              </w:numPr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>
              <w:rPr>
                <w:rFonts w:hint="eastAsia"/>
                <w:sz w:val="20"/>
                <w:szCs w:val="20"/>
              </w:rPr>
              <w:t>Решение</w:t>
            </w:r>
            <w:r>
              <w:rPr>
                <w:sz w:val="20"/>
                <w:szCs w:val="20"/>
              </w:rPr>
              <w:t>»</w:t>
            </w:r>
            <w:r w:rsidRPr="0074524D">
              <w:rPr>
                <w:sz w:val="20"/>
                <w:szCs w:val="20"/>
              </w:rPr>
              <w:t xml:space="preserve"> </w:t>
            </w:r>
            <w:r w:rsidRPr="0074524D">
              <w:rPr>
                <w:rFonts w:hint="eastAsia"/>
                <w:sz w:val="20"/>
                <w:szCs w:val="20"/>
              </w:rPr>
              <w:t>–</w:t>
            </w:r>
            <w:r w:rsidRPr="0074524D">
              <w:rPr>
                <w:sz w:val="20"/>
                <w:szCs w:val="20"/>
              </w:rPr>
              <w:t xml:space="preserve"> </w:t>
            </w:r>
            <w:r w:rsidRPr="0074524D">
              <w:rPr>
                <w:rFonts w:hint="eastAsia"/>
                <w:sz w:val="20"/>
                <w:szCs w:val="20"/>
              </w:rPr>
              <w:t>выбранный</w:t>
            </w:r>
            <w:r w:rsidRPr="0074524D">
              <w:rPr>
                <w:sz w:val="20"/>
                <w:szCs w:val="20"/>
              </w:rPr>
              <w:t xml:space="preserve"> </w:t>
            </w:r>
            <w:r w:rsidRPr="0074524D">
              <w:rPr>
                <w:rFonts w:hint="eastAsia"/>
                <w:sz w:val="20"/>
                <w:szCs w:val="20"/>
              </w:rPr>
              <w:t>исполнителем</w:t>
            </w:r>
            <w:r w:rsidRPr="0074524D">
              <w:rPr>
                <w:sz w:val="20"/>
                <w:szCs w:val="20"/>
              </w:rPr>
              <w:t xml:space="preserve"> </w:t>
            </w:r>
            <w:r w:rsidRPr="0074524D">
              <w:rPr>
                <w:rFonts w:hint="eastAsia"/>
                <w:sz w:val="20"/>
                <w:szCs w:val="20"/>
              </w:rPr>
              <w:t>вариант</w:t>
            </w:r>
            <w:r w:rsidRPr="0074524D">
              <w:rPr>
                <w:sz w:val="20"/>
                <w:szCs w:val="20"/>
              </w:rPr>
              <w:t xml:space="preserve"> </w:t>
            </w:r>
            <w:r w:rsidRPr="0074524D">
              <w:rPr>
                <w:rFonts w:hint="eastAsia"/>
                <w:sz w:val="20"/>
                <w:szCs w:val="20"/>
              </w:rPr>
              <w:t>завершения</w:t>
            </w:r>
            <w:r w:rsidRPr="0074524D">
              <w:rPr>
                <w:sz w:val="20"/>
                <w:szCs w:val="20"/>
              </w:rPr>
              <w:t xml:space="preserve"> </w:t>
            </w:r>
            <w:r w:rsidRPr="0074524D">
              <w:rPr>
                <w:rFonts w:hint="eastAsia"/>
                <w:sz w:val="20"/>
                <w:szCs w:val="20"/>
              </w:rPr>
              <w:t>задания</w:t>
            </w:r>
            <w:r w:rsidRPr="0074524D">
              <w:rPr>
                <w:sz w:val="20"/>
                <w:szCs w:val="20"/>
              </w:rPr>
              <w:t>;</w:t>
            </w:r>
          </w:p>
          <w:p w14:paraId="7F861B4D" w14:textId="77777777" w:rsidR="002E5332" w:rsidRDefault="002E5332" w:rsidP="002E5332">
            <w:pPr>
              <w:pStyle w:val="aa"/>
              <w:numPr>
                <w:ilvl w:val="0"/>
                <w:numId w:val="31"/>
              </w:numPr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74524D">
              <w:rPr>
                <w:rFonts w:hint="eastAsia"/>
                <w:sz w:val="20"/>
                <w:szCs w:val="20"/>
              </w:rPr>
              <w:t>Завершено</w:t>
            </w:r>
            <w:r w:rsidRPr="0074524D">
              <w:rPr>
                <w:sz w:val="20"/>
                <w:szCs w:val="20"/>
              </w:rPr>
              <w:t xml:space="preserve"> </w:t>
            </w:r>
            <w:r w:rsidRPr="0074524D">
              <w:rPr>
                <w:rFonts w:hint="eastAsia"/>
                <w:sz w:val="20"/>
                <w:szCs w:val="20"/>
              </w:rPr>
              <w:t>сотрудником</w:t>
            </w:r>
            <w:r>
              <w:rPr>
                <w:sz w:val="20"/>
                <w:szCs w:val="20"/>
              </w:rPr>
              <w:t>»</w:t>
            </w:r>
            <w:r w:rsidRPr="0074524D">
              <w:rPr>
                <w:sz w:val="20"/>
                <w:szCs w:val="20"/>
              </w:rPr>
              <w:t xml:space="preserve"> </w:t>
            </w:r>
            <w:r w:rsidRPr="0074524D">
              <w:rPr>
                <w:rFonts w:hint="eastAsia"/>
                <w:sz w:val="20"/>
                <w:szCs w:val="20"/>
              </w:rPr>
              <w:t>–</w:t>
            </w:r>
            <w:r w:rsidRPr="0074524D">
              <w:rPr>
                <w:sz w:val="20"/>
                <w:szCs w:val="20"/>
              </w:rPr>
              <w:t xml:space="preserve"> </w:t>
            </w:r>
            <w:r w:rsidRPr="0074524D">
              <w:rPr>
                <w:rFonts w:hint="eastAsia"/>
                <w:sz w:val="20"/>
                <w:szCs w:val="20"/>
              </w:rPr>
              <w:t>ФИО</w:t>
            </w:r>
            <w:r w:rsidRPr="0074524D">
              <w:rPr>
                <w:sz w:val="20"/>
                <w:szCs w:val="20"/>
              </w:rPr>
              <w:t xml:space="preserve"> </w:t>
            </w:r>
            <w:r w:rsidRPr="0074524D">
              <w:rPr>
                <w:rFonts w:hint="eastAsia"/>
                <w:sz w:val="20"/>
                <w:szCs w:val="20"/>
              </w:rPr>
              <w:t>сотрудника</w:t>
            </w:r>
            <w:r w:rsidRPr="0074524D">
              <w:rPr>
                <w:sz w:val="20"/>
                <w:szCs w:val="20"/>
              </w:rPr>
              <w:t xml:space="preserve">, </w:t>
            </w:r>
            <w:r w:rsidRPr="0074524D">
              <w:rPr>
                <w:rFonts w:hint="eastAsia"/>
                <w:sz w:val="20"/>
                <w:szCs w:val="20"/>
              </w:rPr>
              <w:t>выполнившего</w:t>
            </w:r>
            <w:r w:rsidRPr="0074524D">
              <w:rPr>
                <w:sz w:val="20"/>
                <w:szCs w:val="20"/>
              </w:rPr>
              <w:t xml:space="preserve"> </w:t>
            </w:r>
            <w:r w:rsidRPr="0074524D">
              <w:rPr>
                <w:rFonts w:hint="eastAsia"/>
                <w:sz w:val="20"/>
                <w:szCs w:val="20"/>
              </w:rPr>
              <w:t>действие</w:t>
            </w:r>
            <w:r w:rsidRPr="0074524D">
              <w:rPr>
                <w:sz w:val="20"/>
                <w:szCs w:val="20"/>
              </w:rPr>
              <w:t>;</w:t>
            </w:r>
          </w:p>
          <w:p w14:paraId="4EDCD691" w14:textId="11C1DA93" w:rsidR="002E5332" w:rsidRPr="00437B25" w:rsidRDefault="002E5332" w:rsidP="002E5332">
            <w:pPr>
              <w:pStyle w:val="aa"/>
              <w:numPr>
                <w:ilvl w:val="0"/>
                <w:numId w:val="31"/>
              </w:numPr>
              <w:ind w:left="425" w:hanging="425"/>
              <w:jc w:val="both"/>
              <w:rPr>
                <w:sz w:val="20"/>
                <w:szCs w:val="20"/>
              </w:rPr>
            </w:pPr>
            <w:r w:rsidRPr="0074524D">
              <w:rPr>
                <w:sz w:val="20"/>
                <w:szCs w:val="20"/>
              </w:rPr>
              <w:t>«</w:t>
            </w:r>
            <w:r w:rsidRPr="0074524D">
              <w:rPr>
                <w:rFonts w:hint="eastAsia"/>
                <w:sz w:val="20"/>
                <w:szCs w:val="20"/>
              </w:rPr>
              <w:t>Результат</w:t>
            </w:r>
            <w:r w:rsidRPr="0074524D">
              <w:rPr>
                <w:sz w:val="20"/>
                <w:szCs w:val="20"/>
              </w:rPr>
              <w:t xml:space="preserve">» – </w:t>
            </w:r>
            <w:r w:rsidRPr="0074524D">
              <w:rPr>
                <w:rFonts w:hint="eastAsia"/>
                <w:sz w:val="20"/>
                <w:szCs w:val="20"/>
              </w:rPr>
              <w:t>данные</w:t>
            </w:r>
            <w:r w:rsidRPr="0074524D">
              <w:rPr>
                <w:sz w:val="20"/>
                <w:szCs w:val="20"/>
              </w:rPr>
              <w:t xml:space="preserve"> (</w:t>
            </w:r>
            <w:r w:rsidRPr="0074524D">
              <w:rPr>
                <w:rFonts w:hint="eastAsia"/>
                <w:sz w:val="20"/>
                <w:szCs w:val="20"/>
              </w:rPr>
              <w:t>комментарии</w:t>
            </w:r>
            <w:r w:rsidRPr="0074524D">
              <w:rPr>
                <w:sz w:val="20"/>
                <w:szCs w:val="20"/>
              </w:rPr>
              <w:t xml:space="preserve">) </w:t>
            </w:r>
            <w:r w:rsidRPr="0074524D">
              <w:rPr>
                <w:rFonts w:hint="eastAsia"/>
                <w:sz w:val="20"/>
                <w:szCs w:val="20"/>
              </w:rPr>
              <w:t>по</w:t>
            </w:r>
            <w:r w:rsidRPr="0074524D">
              <w:rPr>
                <w:sz w:val="20"/>
                <w:szCs w:val="20"/>
              </w:rPr>
              <w:t xml:space="preserve"> </w:t>
            </w:r>
            <w:r w:rsidRPr="0074524D">
              <w:rPr>
                <w:rFonts w:hint="eastAsia"/>
                <w:sz w:val="20"/>
                <w:szCs w:val="20"/>
              </w:rPr>
              <w:t>выполненному</w:t>
            </w:r>
            <w:r w:rsidRPr="0074524D">
              <w:rPr>
                <w:sz w:val="20"/>
                <w:szCs w:val="20"/>
              </w:rPr>
              <w:t xml:space="preserve"> </w:t>
            </w:r>
            <w:r w:rsidRPr="0074524D">
              <w:rPr>
                <w:rFonts w:hint="eastAsia"/>
                <w:sz w:val="20"/>
                <w:szCs w:val="20"/>
              </w:rPr>
              <w:t>действию</w:t>
            </w:r>
            <w:r w:rsidRPr="0074524D">
              <w:rPr>
                <w:sz w:val="20"/>
                <w:szCs w:val="20"/>
              </w:rPr>
              <w:t>.</w:t>
            </w:r>
          </w:p>
        </w:tc>
      </w:tr>
      <w:tr w:rsidR="002E5332" w:rsidRPr="00AB1E5B" w14:paraId="3DF13A93" w14:textId="77777777" w:rsidTr="004754B6">
        <w:tc>
          <w:tcPr>
            <w:tcW w:w="5665" w:type="dxa"/>
            <w:tcBorders>
              <w:top w:val="nil"/>
              <w:bottom w:val="single" w:sz="4" w:space="0" w:color="auto"/>
            </w:tcBorders>
          </w:tcPr>
          <w:p w14:paraId="0657E6AC" w14:textId="6593AC69" w:rsidR="002E5332" w:rsidRDefault="002E5332" w:rsidP="002E533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D4A2DB4" wp14:editId="49385EAF">
                  <wp:extent cx="3460115" cy="1251585"/>
                  <wp:effectExtent l="0" t="0" r="6985" b="5715"/>
                  <wp:docPr id="193" name="Рисунок 1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3" name="Screenshot_56.png"/>
                          <pic:cNvPicPr/>
                        </pic:nvPicPr>
                        <pic:blipFill>
                          <a:blip r:embed="rId6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0115" cy="12515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9BFBB8E" w14:textId="10B15740" w:rsidR="002E5332" w:rsidRDefault="002E5332" w:rsidP="002E533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  <w:tcBorders>
              <w:top w:val="nil"/>
              <w:bottom w:val="single" w:sz="4" w:space="0" w:color="auto"/>
            </w:tcBorders>
          </w:tcPr>
          <w:p w14:paraId="1B8AFBF9" w14:textId="1079A624" w:rsidR="002E5332" w:rsidRPr="0074524D" w:rsidRDefault="002E5332" w:rsidP="002E5332">
            <w:pPr>
              <w:jc w:val="both"/>
              <w:rPr>
                <w:sz w:val="20"/>
                <w:szCs w:val="20"/>
              </w:rPr>
            </w:pPr>
            <w:r w:rsidRPr="007B1F6D">
              <w:rPr>
                <w:sz w:val="20"/>
                <w:szCs w:val="20"/>
              </w:rPr>
              <w:t xml:space="preserve">Для просмотра более подробной информации по какому-либо действию необходимо </w:t>
            </w:r>
            <w:r>
              <w:rPr>
                <w:sz w:val="20"/>
                <w:szCs w:val="20"/>
              </w:rPr>
              <w:t>нажать колесом</w:t>
            </w:r>
            <w:r w:rsidRPr="007B1F6D">
              <w:rPr>
                <w:sz w:val="20"/>
                <w:szCs w:val="20"/>
              </w:rPr>
              <w:t xml:space="preserve"> мыши на нужную строку. Откроется окно с дополнительной информацией</w:t>
            </w:r>
            <w:r>
              <w:rPr>
                <w:sz w:val="20"/>
                <w:szCs w:val="20"/>
              </w:rPr>
              <w:t>.</w:t>
            </w:r>
          </w:p>
        </w:tc>
      </w:tr>
      <w:tr w:rsidR="002E5332" w:rsidRPr="00AB1E5B" w14:paraId="67033A96" w14:textId="77777777" w:rsidTr="004754B6">
        <w:tc>
          <w:tcPr>
            <w:tcW w:w="5665" w:type="dxa"/>
            <w:tcBorders>
              <w:top w:val="single" w:sz="4" w:space="0" w:color="auto"/>
              <w:bottom w:val="nil"/>
            </w:tcBorders>
          </w:tcPr>
          <w:p w14:paraId="4E67CAE6" w14:textId="4429371E" w:rsidR="004754B6" w:rsidRDefault="002E5332" w:rsidP="00414F4D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87844A1" wp14:editId="61CAE662">
                  <wp:extent cx="3460115" cy="2397760"/>
                  <wp:effectExtent l="0" t="0" r="6985" b="2540"/>
                  <wp:docPr id="194" name="Рисунок 1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4" name="Screenshot_57.png"/>
                          <pic:cNvPicPr/>
                        </pic:nvPicPr>
                        <pic:blipFill>
                          <a:blip r:embed="rId6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0115" cy="2397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41" w:type="dxa"/>
            <w:tcBorders>
              <w:top w:val="single" w:sz="4" w:space="0" w:color="auto"/>
              <w:bottom w:val="nil"/>
            </w:tcBorders>
          </w:tcPr>
          <w:p w14:paraId="2716A98B" w14:textId="235FAFAA" w:rsidR="002E5332" w:rsidRDefault="00162695" w:rsidP="002E5332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9</w:t>
            </w:r>
            <w:r w:rsidR="002E5332">
              <w:rPr>
                <w:b/>
                <w:sz w:val="20"/>
                <w:szCs w:val="20"/>
              </w:rPr>
              <w:t>. Работа с печатными формами.</w:t>
            </w:r>
          </w:p>
          <w:p w14:paraId="2B72F00C" w14:textId="77777777" w:rsidR="002E5332" w:rsidRDefault="002E5332" w:rsidP="002E5332">
            <w:pPr>
              <w:tabs>
                <w:tab w:val="left" w:pos="252"/>
                <w:tab w:val="left" w:pos="492"/>
              </w:tabs>
              <w:jc w:val="both"/>
              <w:rPr>
                <w:i/>
                <w:sz w:val="20"/>
                <w:szCs w:val="20"/>
              </w:rPr>
            </w:pPr>
            <w:r w:rsidRPr="00C331AF">
              <w:rPr>
                <w:i/>
                <w:sz w:val="20"/>
                <w:szCs w:val="20"/>
              </w:rPr>
              <w:t>Инициатор:</w:t>
            </w:r>
          </w:p>
          <w:p w14:paraId="7EDFB3D7" w14:textId="1EE424BD" w:rsidR="002E5332" w:rsidRPr="007B1F6D" w:rsidRDefault="00162695" w:rsidP="002E5332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  <w:r w:rsidR="002E5332">
              <w:rPr>
                <w:sz w:val="20"/>
                <w:szCs w:val="20"/>
              </w:rPr>
              <w:t>.1. В карточке СЗ в левом меню системы выбрать «Краткая печатная форма РК» (или «Краткая печатная форма РК» → «Полная печатная форма РК»).</w:t>
            </w:r>
          </w:p>
        </w:tc>
      </w:tr>
      <w:tr w:rsidR="002E5332" w:rsidRPr="00AB1E5B" w14:paraId="3D5BDB6E" w14:textId="77777777" w:rsidTr="004754B6">
        <w:tc>
          <w:tcPr>
            <w:tcW w:w="5665" w:type="dxa"/>
            <w:tcBorders>
              <w:top w:val="nil"/>
              <w:bottom w:val="nil"/>
            </w:tcBorders>
          </w:tcPr>
          <w:p w14:paraId="4937F424" w14:textId="5167A894" w:rsidR="002E5332" w:rsidRDefault="002E5332" w:rsidP="002E533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10BB26FC" wp14:editId="05F03681">
                  <wp:extent cx="3460115" cy="1956021"/>
                  <wp:effectExtent l="0" t="0" r="6985" b="6350"/>
                  <wp:docPr id="195" name="Рисунок 1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5" name="Screenshot_58.png"/>
                          <pic:cNvPicPr/>
                        </pic:nvPicPr>
                        <pic:blipFill>
                          <a:blip r:embed="rId7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1214" cy="19566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5F6C8C2" w14:textId="77777777" w:rsidR="002E5332" w:rsidRDefault="002E5332" w:rsidP="002E533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  <w:tcBorders>
              <w:top w:val="nil"/>
              <w:bottom w:val="nil"/>
            </w:tcBorders>
          </w:tcPr>
          <w:p w14:paraId="201266E6" w14:textId="1BFBDD9B" w:rsidR="002E5332" w:rsidRDefault="00162695" w:rsidP="002E5332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  <w:r w:rsidR="002E5332">
              <w:rPr>
                <w:sz w:val="20"/>
                <w:szCs w:val="20"/>
              </w:rPr>
              <w:t>.2. Открылся документ печатной формы.</w:t>
            </w:r>
          </w:p>
          <w:p w14:paraId="1780A58D" w14:textId="69392829" w:rsidR="002E5332" w:rsidRPr="007B1F6D" w:rsidRDefault="002E5332" w:rsidP="002E5332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редствами программы </w:t>
            </w:r>
            <w:r>
              <w:rPr>
                <w:sz w:val="20"/>
                <w:szCs w:val="20"/>
                <w:lang w:val="en-US"/>
              </w:rPr>
              <w:t>Word</w:t>
            </w:r>
            <w:r w:rsidRPr="00FC7AB0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отправить документ на печать.</w:t>
            </w:r>
            <w:bookmarkStart w:id="0" w:name="_GoBack"/>
            <w:bookmarkEnd w:id="0"/>
          </w:p>
        </w:tc>
      </w:tr>
      <w:tr w:rsidR="004754B6" w:rsidRPr="00AB1E5B" w14:paraId="41D7C0AE" w14:textId="77777777" w:rsidTr="004754B6">
        <w:tc>
          <w:tcPr>
            <w:tcW w:w="5665" w:type="dxa"/>
            <w:tcBorders>
              <w:top w:val="nil"/>
              <w:bottom w:val="nil"/>
            </w:tcBorders>
          </w:tcPr>
          <w:p w14:paraId="71219D19" w14:textId="77777777" w:rsidR="004754B6" w:rsidRDefault="004754B6" w:rsidP="004754B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194C058" wp14:editId="0233D8E7">
                  <wp:extent cx="3460115" cy="1784557"/>
                  <wp:effectExtent l="0" t="0" r="6985" b="635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4" name="Screenshot_57.png"/>
                          <pic:cNvPicPr/>
                        </pic:nvPicPr>
                        <pic:blipFill>
                          <a:blip r:embed="rId7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0115" cy="17845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E230C4D" w14:textId="77777777" w:rsidR="004754B6" w:rsidRDefault="004754B6" w:rsidP="004754B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  <w:tcBorders>
              <w:top w:val="nil"/>
              <w:bottom w:val="nil"/>
            </w:tcBorders>
          </w:tcPr>
          <w:p w14:paraId="319BD218" w14:textId="07499E65" w:rsidR="004754B6" w:rsidRDefault="004754B6" w:rsidP="004754B6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.3. В карточке СЗ в левом меню системы выбрать «Действия» → «Создать файл по шаблону» → «Лист согласования».</w:t>
            </w:r>
          </w:p>
        </w:tc>
      </w:tr>
      <w:tr w:rsidR="004754B6" w:rsidRPr="00AB1E5B" w14:paraId="46BBC931" w14:textId="77777777" w:rsidTr="004754B6">
        <w:tc>
          <w:tcPr>
            <w:tcW w:w="5665" w:type="dxa"/>
            <w:tcBorders>
              <w:top w:val="nil"/>
              <w:bottom w:val="nil"/>
            </w:tcBorders>
          </w:tcPr>
          <w:p w14:paraId="110A48B4" w14:textId="77777777" w:rsidR="004754B6" w:rsidRDefault="004754B6" w:rsidP="004754B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293D8C3" wp14:editId="4894246E">
                  <wp:extent cx="3460115" cy="1847929"/>
                  <wp:effectExtent l="0" t="0" r="6985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5" name="Screenshot_58.png"/>
                          <pic:cNvPicPr/>
                        </pic:nvPicPr>
                        <pic:blipFill>
                          <a:blip r:embed="rId7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0115" cy="18479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DF5DD8B" w14:textId="77777777" w:rsidR="004754B6" w:rsidRDefault="004754B6" w:rsidP="004754B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  <w:tcBorders>
              <w:top w:val="nil"/>
              <w:bottom w:val="nil"/>
            </w:tcBorders>
          </w:tcPr>
          <w:p w14:paraId="5DFE177E" w14:textId="03C64CA3" w:rsidR="004754B6" w:rsidRDefault="004754B6" w:rsidP="004754B6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.4. Открылся документ листа согласования.</w:t>
            </w:r>
          </w:p>
          <w:p w14:paraId="5C410DD0" w14:textId="77D81E7A" w:rsidR="004754B6" w:rsidRDefault="004754B6" w:rsidP="004754B6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редствами программы </w:t>
            </w:r>
            <w:r>
              <w:rPr>
                <w:sz w:val="20"/>
                <w:szCs w:val="20"/>
                <w:lang w:val="en-US"/>
              </w:rPr>
              <w:t>Word</w:t>
            </w:r>
            <w:r w:rsidRPr="00FC7AB0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отправить документ на печать.</w:t>
            </w:r>
          </w:p>
        </w:tc>
      </w:tr>
      <w:tr w:rsidR="001930F1" w:rsidRPr="00AB1E5B" w14:paraId="434C7F53" w14:textId="77777777" w:rsidTr="004754B6">
        <w:tc>
          <w:tcPr>
            <w:tcW w:w="5665" w:type="dxa"/>
            <w:tcBorders>
              <w:top w:val="nil"/>
              <w:bottom w:val="nil"/>
            </w:tcBorders>
          </w:tcPr>
          <w:p w14:paraId="71F7F1BB" w14:textId="77777777" w:rsidR="001930F1" w:rsidRDefault="001930F1" w:rsidP="001930F1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001752A" wp14:editId="7B64A41A">
                  <wp:extent cx="3460115" cy="1782022"/>
                  <wp:effectExtent l="0" t="0" r="6985" b="889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4" name="Screenshot_57.png"/>
                          <pic:cNvPicPr/>
                        </pic:nvPicPr>
                        <pic:blipFill>
                          <a:blip r:embed="rId7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0115" cy="17820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045AA85" w14:textId="77777777" w:rsidR="001930F1" w:rsidRDefault="001930F1" w:rsidP="001930F1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041" w:type="dxa"/>
            <w:tcBorders>
              <w:top w:val="nil"/>
              <w:bottom w:val="nil"/>
            </w:tcBorders>
          </w:tcPr>
          <w:p w14:paraId="3BABA7AE" w14:textId="0DEF3DFE" w:rsidR="001930F1" w:rsidRDefault="001930F1" w:rsidP="001930F1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.5. В карточке СЗ в левом меню системы выбрать «Действия» → «Создать файл по шаблону» → «История согласования».</w:t>
            </w:r>
          </w:p>
        </w:tc>
      </w:tr>
      <w:tr w:rsidR="001930F1" w:rsidRPr="00AB1E5B" w14:paraId="038680E5" w14:textId="77777777" w:rsidTr="004754B6">
        <w:tc>
          <w:tcPr>
            <w:tcW w:w="5665" w:type="dxa"/>
            <w:tcBorders>
              <w:top w:val="nil"/>
              <w:bottom w:val="single" w:sz="4" w:space="0" w:color="auto"/>
            </w:tcBorders>
          </w:tcPr>
          <w:p w14:paraId="026A88D0" w14:textId="7C3441C0" w:rsidR="001930F1" w:rsidRDefault="001930F1" w:rsidP="00414F4D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7E24ABF" wp14:editId="631EC5E7">
                  <wp:extent cx="3459917" cy="1717482"/>
                  <wp:effectExtent l="0" t="0" r="762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5" name="Screenshot_58.png"/>
                          <pic:cNvPicPr/>
                        </pic:nvPicPr>
                        <pic:blipFill>
                          <a:blip r:embed="rId7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5515" cy="17202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41" w:type="dxa"/>
            <w:tcBorders>
              <w:top w:val="nil"/>
              <w:bottom w:val="single" w:sz="4" w:space="0" w:color="auto"/>
            </w:tcBorders>
          </w:tcPr>
          <w:p w14:paraId="139E2C8C" w14:textId="1B2F9F1F" w:rsidR="001930F1" w:rsidRDefault="001930F1" w:rsidP="001930F1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.6. Открылся документ истории согласования.</w:t>
            </w:r>
          </w:p>
          <w:p w14:paraId="4C0F56EC" w14:textId="361FBBB8" w:rsidR="001930F1" w:rsidRDefault="001930F1" w:rsidP="001930F1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редствами программы </w:t>
            </w:r>
            <w:r>
              <w:rPr>
                <w:sz w:val="20"/>
                <w:szCs w:val="20"/>
                <w:lang w:val="en-US"/>
              </w:rPr>
              <w:t>Word</w:t>
            </w:r>
            <w:r w:rsidRPr="00FC7AB0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отправить документ на печать.</w:t>
            </w:r>
          </w:p>
        </w:tc>
      </w:tr>
    </w:tbl>
    <w:p w14:paraId="539A3E1D" w14:textId="77777777" w:rsidR="0094378D" w:rsidRDefault="0094378D" w:rsidP="00414F4D"/>
    <w:sectPr w:rsidR="0094378D" w:rsidSect="00D34480">
      <w:pgSz w:w="11906" w:h="16838"/>
      <w:pgMar w:top="510" w:right="510" w:bottom="454" w:left="68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0F2E51"/>
    <w:multiLevelType w:val="hybridMultilevel"/>
    <w:tmpl w:val="7F181B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975D99"/>
    <w:multiLevelType w:val="hybridMultilevel"/>
    <w:tmpl w:val="42F63896"/>
    <w:lvl w:ilvl="0" w:tplc="DD0A6716">
      <w:start w:val="1"/>
      <w:numFmt w:val="decimal"/>
      <w:lvlText w:val="%1."/>
      <w:lvlJc w:val="left"/>
      <w:pPr>
        <w:ind w:left="795" w:hanging="4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0978A4"/>
    <w:multiLevelType w:val="hybridMultilevel"/>
    <w:tmpl w:val="2BCEDDF0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B356DE"/>
    <w:multiLevelType w:val="hybridMultilevel"/>
    <w:tmpl w:val="B928B3A4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EA203EE"/>
    <w:multiLevelType w:val="hybridMultilevel"/>
    <w:tmpl w:val="CC0452D0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EF4ACF"/>
    <w:multiLevelType w:val="multilevel"/>
    <w:tmpl w:val="90F0F4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6" w15:restartNumberingAfterBreak="0">
    <w:nsid w:val="18E07C87"/>
    <w:multiLevelType w:val="hybridMultilevel"/>
    <w:tmpl w:val="6A34AF50"/>
    <w:lvl w:ilvl="0" w:tplc="FFFFFFFF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C1F7580"/>
    <w:multiLevelType w:val="multilevel"/>
    <w:tmpl w:val="0F2A2A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8" w15:restartNumberingAfterBreak="0">
    <w:nsid w:val="1CD312C0"/>
    <w:multiLevelType w:val="hybridMultilevel"/>
    <w:tmpl w:val="F640B762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D2126EC"/>
    <w:multiLevelType w:val="hybridMultilevel"/>
    <w:tmpl w:val="EB1E613A"/>
    <w:lvl w:ilvl="0" w:tplc="04190003">
      <w:start w:val="1"/>
      <w:numFmt w:val="bullet"/>
      <w:lvlText w:val="o"/>
      <w:lvlJc w:val="left"/>
      <w:pPr>
        <w:ind w:left="1854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0" w15:restartNumberingAfterBreak="0">
    <w:nsid w:val="20951902"/>
    <w:multiLevelType w:val="hybridMultilevel"/>
    <w:tmpl w:val="3AE245F6"/>
    <w:lvl w:ilvl="0" w:tplc="04190001">
      <w:start w:val="1"/>
      <w:numFmt w:val="bullet"/>
      <w:lvlText w:val=""/>
      <w:lvlJc w:val="left"/>
      <w:pPr>
        <w:ind w:left="16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1" w:hanging="360"/>
      </w:pPr>
      <w:rPr>
        <w:rFonts w:ascii="Wingdings" w:hAnsi="Wingdings" w:hint="default"/>
      </w:rPr>
    </w:lvl>
  </w:abstractNum>
  <w:abstractNum w:abstractNumId="11" w15:restartNumberingAfterBreak="0">
    <w:nsid w:val="247D04D3"/>
    <w:multiLevelType w:val="hybridMultilevel"/>
    <w:tmpl w:val="6598E918"/>
    <w:lvl w:ilvl="0" w:tplc="04190003">
      <w:start w:val="1"/>
      <w:numFmt w:val="bullet"/>
      <w:lvlText w:val="o"/>
      <w:lvlJc w:val="left"/>
      <w:pPr>
        <w:ind w:left="902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6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62" w:hanging="360"/>
      </w:pPr>
      <w:rPr>
        <w:rFonts w:ascii="Wingdings" w:hAnsi="Wingdings" w:hint="default"/>
      </w:rPr>
    </w:lvl>
  </w:abstractNum>
  <w:abstractNum w:abstractNumId="12" w15:restartNumberingAfterBreak="0">
    <w:nsid w:val="2A9A0FF4"/>
    <w:multiLevelType w:val="hybridMultilevel"/>
    <w:tmpl w:val="5756E5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B4A5ED4"/>
    <w:multiLevelType w:val="hybridMultilevel"/>
    <w:tmpl w:val="72C447FC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1BC3F22"/>
    <w:multiLevelType w:val="hybridMultilevel"/>
    <w:tmpl w:val="DDA6E41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30C1F37"/>
    <w:multiLevelType w:val="hybridMultilevel"/>
    <w:tmpl w:val="E2F222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3D1287E"/>
    <w:multiLevelType w:val="hybridMultilevel"/>
    <w:tmpl w:val="50C65086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8C9255D"/>
    <w:multiLevelType w:val="hybridMultilevel"/>
    <w:tmpl w:val="66CAEC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8FA7F5B"/>
    <w:multiLevelType w:val="hybridMultilevel"/>
    <w:tmpl w:val="52A051B0"/>
    <w:lvl w:ilvl="0" w:tplc="04190003">
      <w:start w:val="1"/>
      <w:numFmt w:val="bullet"/>
      <w:lvlText w:val="o"/>
      <w:lvlJc w:val="left"/>
      <w:pPr>
        <w:ind w:left="902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6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62" w:hanging="360"/>
      </w:pPr>
      <w:rPr>
        <w:rFonts w:ascii="Wingdings" w:hAnsi="Wingdings" w:hint="default"/>
      </w:rPr>
    </w:lvl>
  </w:abstractNum>
  <w:abstractNum w:abstractNumId="19" w15:restartNumberingAfterBreak="0">
    <w:nsid w:val="3B612A1B"/>
    <w:multiLevelType w:val="multilevel"/>
    <w:tmpl w:val="4FE6A78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9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7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70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1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9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2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909" w:hanging="1800"/>
      </w:pPr>
      <w:rPr>
        <w:rFonts w:hint="default"/>
      </w:rPr>
    </w:lvl>
  </w:abstractNum>
  <w:abstractNum w:abstractNumId="20" w15:restartNumberingAfterBreak="0">
    <w:nsid w:val="45DA74DB"/>
    <w:multiLevelType w:val="multilevel"/>
    <w:tmpl w:val="90F0F4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21" w15:restartNumberingAfterBreak="0">
    <w:nsid w:val="46B601C0"/>
    <w:multiLevelType w:val="hybridMultilevel"/>
    <w:tmpl w:val="8AEE30F2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86C2200"/>
    <w:multiLevelType w:val="hybridMultilevel"/>
    <w:tmpl w:val="1680B58C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B327B45"/>
    <w:multiLevelType w:val="hybridMultilevel"/>
    <w:tmpl w:val="A552E9CA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D712612"/>
    <w:multiLevelType w:val="hybridMultilevel"/>
    <w:tmpl w:val="113A22C4"/>
    <w:lvl w:ilvl="0" w:tplc="D7A8DACA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5" w15:restartNumberingAfterBreak="0">
    <w:nsid w:val="4FBA5447"/>
    <w:multiLevelType w:val="hybridMultilevel"/>
    <w:tmpl w:val="A1A22CFE"/>
    <w:lvl w:ilvl="0" w:tplc="2CC0072E">
      <w:start w:val="1"/>
      <w:numFmt w:val="bullet"/>
      <w:pStyle w:val="a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6485358"/>
    <w:multiLevelType w:val="hybridMultilevel"/>
    <w:tmpl w:val="05CA754A"/>
    <w:lvl w:ilvl="0" w:tplc="FFFFFFFF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DE74362"/>
    <w:multiLevelType w:val="hybridMultilevel"/>
    <w:tmpl w:val="A6A6A820"/>
    <w:lvl w:ilvl="0" w:tplc="FFFFFFFF">
      <w:start w:val="1"/>
      <w:numFmt w:val="bullet"/>
      <w:lvlText w:val="–"/>
      <w:lvlJc w:val="left"/>
      <w:pPr>
        <w:ind w:left="108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F951894"/>
    <w:multiLevelType w:val="hybridMultilevel"/>
    <w:tmpl w:val="4F167544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FB4446D"/>
    <w:multiLevelType w:val="hybridMultilevel"/>
    <w:tmpl w:val="8996B726"/>
    <w:lvl w:ilvl="0" w:tplc="04190003">
      <w:start w:val="1"/>
      <w:numFmt w:val="bullet"/>
      <w:lvlText w:val="o"/>
      <w:lvlJc w:val="left"/>
      <w:pPr>
        <w:ind w:left="1854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0" w15:restartNumberingAfterBreak="0">
    <w:nsid w:val="6230130D"/>
    <w:multiLevelType w:val="hybridMultilevel"/>
    <w:tmpl w:val="D950836C"/>
    <w:lvl w:ilvl="0" w:tplc="0419000F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62691C27"/>
    <w:multiLevelType w:val="hybridMultilevel"/>
    <w:tmpl w:val="CAEC4D2E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2966B20"/>
    <w:multiLevelType w:val="hybridMultilevel"/>
    <w:tmpl w:val="0CB60F8E"/>
    <w:lvl w:ilvl="0" w:tplc="04190001">
      <w:start w:val="1"/>
      <w:numFmt w:val="bullet"/>
      <w:lvlText w:val=""/>
      <w:lvlJc w:val="left"/>
      <w:pPr>
        <w:ind w:left="16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1" w:hanging="360"/>
      </w:pPr>
      <w:rPr>
        <w:rFonts w:ascii="Wingdings" w:hAnsi="Wingdings" w:hint="default"/>
      </w:rPr>
    </w:lvl>
  </w:abstractNum>
  <w:abstractNum w:abstractNumId="33" w15:restartNumberingAfterBreak="0">
    <w:nsid w:val="62A06376"/>
    <w:multiLevelType w:val="hybridMultilevel"/>
    <w:tmpl w:val="DAB034BA"/>
    <w:lvl w:ilvl="0" w:tplc="04190001">
      <w:start w:val="1"/>
      <w:numFmt w:val="bullet"/>
      <w:lvlText w:val=""/>
      <w:lvlJc w:val="left"/>
      <w:pPr>
        <w:ind w:left="15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0" w:hanging="360"/>
      </w:pPr>
      <w:rPr>
        <w:rFonts w:ascii="Wingdings" w:hAnsi="Wingdings" w:hint="default"/>
      </w:rPr>
    </w:lvl>
  </w:abstractNum>
  <w:abstractNum w:abstractNumId="34" w15:restartNumberingAfterBreak="0">
    <w:nsid w:val="63F621B3"/>
    <w:multiLevelType w:val="hybridMultilevel"/>
    <w:tmpl w:val="2FCC24D4"/>
    <w:lvl w:ilvl="0" w:tplc="04190003">
      <w:start w:val="1"/>
      <w:numFmt w:val="bullet"/>
      <w:lvlText w:val="o"/>
      <w:lvlJc w:val="left"/>
      <w:pPr>
        <w:ind w:left="1194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9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54" w:hanging="360"/>
      </w:pPr>
      <w:rPr>
        <w:rFonts w:ascii="Wingdings" w:hAnsi="Wingdings" w:hint="default"/>
      </w:rPr>
    </w:lvl>
  </w:abstractNum>
  <w:abstractNum w:abstractNumId="35" w15:restartNumberingAfterBreak="0">
    <w:nsid w:val="6B457E98"/>
    <w:multiLevelType w:val="hybridMultilevel"/>
    <w:tmpl w:val="F6584ED2"/>
    <w:lvl w:ilvl="0" w:tplc="FFFFFFFF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738749DA"/>
    <w:multiLevelType w:val="hybridMultilevel"/>
    <w:tmpl w:val="002CD07E"/>
    <w:lvl w:ilvl="0" w:tplc="04190003">
      <w:start w:val="1"/>
      <w:numFmt w:val="bullet"/>
      <w:lvlText w:val="o"/>
      <w:lvlJc w:val="left"/>
      <w:pPr>
        <w:ind w:left="1044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7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04" w:hanging="360"/>
      </w:pPr>
      <w:rPr>
        <w:rFonts w:ascii="Wingdings" w:hAnsi="Wingdings" w:hint="default"/>
      </w:rPr>
    </w:lvl>
  </w:abstractNum>
  <w:abstractNum w:abstractNumId="37" w15:restartNumberingAfterBreak="0">
    <w:nsid w:val="7614347C"/>
    <w:multiLevelType w:val="hybridMultilevel"/>
    <w:tmpl w:val="7BA03D9E"/>
    <w:lvl w:ilvl="0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38" w15:restartNumberingAfterBreak="0">
    <w:nsid w:val="79A46276"/>
    <w:multiLevelType w:val="hybridMultilevel"/>
    <w:tmpl w:val="34A8962E"/>
    <w:lvl w:ilvl="0" w:tplc="FFFFFFFF">
      <w:start w:val="1"/>
      <w:numFmt w:val="bullet"/>
      <w:lvlText w:val="–"/>
      <w:lvlJc w:val="left"/>
      <w:pPr>
        <w:ind w:left="185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9" w15:restartNumberingAfterBreak="0">
    <w:nsid w:val="7B98424A"/>
    <w:multiLevelType w:val="hybridMultilevel"/>
    <w:tmpl w:val="AA0C2DE8"/>
    <w:lvl w:ilvl="0" w:tplc="04190001">
      <w:start w:val="1"/>
      <w:numFmt w:val="bullet"/>
      <w:lvlText w:val=""/>
      <w:lvlJc w:val="left"/>
      <w:pPr>
        <w:ind w:left="15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5"/>
  </w:num>
  <w:num w:numId="3">
    <w:abstractNumId w:val="30"/>
  </w:num>
  <w:num w:numId="4">
    <w:abstractNumId w:val="1"/>
  </w:num>
  <w:num w:numId="5">
    <w:abstractNumId w:val="0"/>
  </w:num>
  <w:num w:numId="6">
    <w:abstractNumId w:val="17"/>
  </w:num>
  <w:num w:numId="7">
    <w:abstractNumId w:val="15"/>
  </w:num>
  <w:num w:numId="8">
    <w:abstractNumId w:val="38"/>
  </w:num>
  <w:num w:numId="9">
    <w:abstractNumId w:val="9"/>
  </w:num>
  <w:num w:numId="10">
    <w:abstractNumId w:val="16"/>
  </w:num>
  <w:num w:numId="11">
    <w:abstractNumId w:val="23"/>
  </w:num>
  <w:num w:numId="12">
    <w:abstractNumId w:val="29"/>
  </w:num>
  <w:num w:numId="13">
    <w:abstractNumId w:val="13"/>
  </w:num>
  <w:num w:numId="14">
    <w:abstractNumId w:val="11"/>
  </w:num>
  <w:num w:numId="15">
    <w:abstractNumId w:val="24"/>
  </w:num>
  <w:num w:numId="16">
    <w:abstractNumId w:val="25"/>
  </w:num>
  <w:num w:numId="17">
    <w:abstractNumId w:val="8"/>
  </w:num>
  <w:num w:numId="18">
    <w:abstractNumId w:val="18"/>
  </w:num>
  <w:num w:numId="19">
    <w:abstractNumId w:val="35"/>
  </w:num>
  <w:num w:numId="20">
    <w:abstractNumId w:val="37"/>
  </w:num>
  <w:num w:numId="21">
    <w:abstractNumId w:val="6"/>
  </w:num>
  <w:num w:numId="22">
    <w:abstractNumId w:val="26"/>
  </w:num>
  <w:num w:numId="23">
    <w:abstractNumId w:val="19"/>
  </w:num>
  <w:num w:numId="24">
    <w:abstractNumId w:val="36"/>
  </w:num>
  <w:num w:numId="25">
    <w:abstractNumId w:val="7"/>
  </w:num>
  <w:num w:numId="2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2"/>
  </w:num>
  <w:num w:numId="28">
    <w:abstractNumId w:val="10"/>
  </w:num>
  <w:num w:numId="29">
    <w:abstractNumId w:val="39"/>
  </w:num>
  <w:num w:numId="30">
    <w:abstractNumId w:val="33"/>
  </w:num>
  <w:num w:numId="31">
    <w:abstractNumId w:val="3"/>
  </w:num>
  <w:num w:numId="32">
    <w:abstractNumId w:val="2"/>
  </w:num>
  <w:num w:numId="33">
    <w:abstractNumId w:val="34"/>
  </w:num>
  <w:num w:numId="34">
    <w:abstractNumId w:val="22"/>
  </w:num>
  <w:num w:numId="35">
    <w:abstractNumId w:val="31"/>
  </w:num>
  <w:num w:numId="36">
    <w:abstractNumId w:val="28"/>
  </w:num>
  <w:num w:numId="37">
    <w:abstractNumId w:val="4"/>
  </w:num>
  <w:num w:numId="38">
    <w:abstractNumId w:val="27"/>
  </w:num>
  <w:num w:numId="39">
    <w:abstractNumId w:val="21"/>
  </w:num>
  <w:num w:numId="40">
    <w:abstractNumId w:val="12"/>
  </w:num>
  <w:num w:numId="41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embedSystemFonts/>
  <w:hideSpellingErrors/>
  <w:hideGrammatical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2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603B9"/>
    <w:rsid w:val="00003370"/>
    <w:rsid w:val="00003D2C"/>
    <w:rsid w:val="00010935"/>
    <w:rsid w:val="00010F4B"/>
    <w:rsid w:val="000118C3"/>
    <w:rsid w:val="00014DB2"/>
    <w:rsid w:val="00024436"/>
    <w:rsid w:val="00025D5A"/>
    <w:rsid w:val="00032E6B"/>
    <w:rsid w:val="000346E6"/>
    <w:rsid w:val="00034A3C"/>
    <w:rsid w:val="00036D10"/>
    <w:rsid w:val="00036FF4"/>
    <w:rsid w:val="00037B8E"/>
    <w:rsid w:val="00041782"/>
    <w:rsid w:val="00043C7C"/>
    <w:rsid w:val="0004673A"/>
    <w:rsid w:val="00051333"/>
    <w:rsid w:val="00051E73"/>
    <w:rsid w:val="00053BBD"/>
    <w:rsid w:val="00054AD0"/>
    <w:rsid w:val="00055B5A"/>
    <w:rsid w:val="00055D66"/>
    <w:rsid w:val="000566B9"/>
    <w:rsid w:val="00060D5B"/>
    <w:rsid w:val="000652F7"/>
    <w:rsid w:val="00065357"/>
    <w:rsid w:val="00065A9D"/>
    <w:rsid w:val="00065ABE"/>
    <w:rsid w:val="00067414"/>
    <w:rsid w:val="000675D5"/>
    <w:rsid w:val="00067AB6"/>
    <w:rsid w:val="00070531"/>
    <w:rsid w:val="0007080F"/>
    <w:rsid w:val="00071AC7"/>
    <w:rsid w:val="00072805"/>
    <w:rsid w:val="00072B7A"/>
    <w:rsid w:val="00075666"/>
    <w:rsid w:val="00075CDA"/>
    <w:rsid w:val="0008329D"/>
    <w:rsid w:val="00090642"/>
    <w:rsid w:val="000913C0"/>
    <w:rsid w:val="00093B09"/>
    <w:rsid w:val="000A2B60"/>
    <w:rsid w:val="000A4DED"/>
    <w:rsid w:val="000A7E13"/>
    <w:rsid w:val="000B21E3"/>
    <w:rsid w:val="000C06FC"/>
    <w:rsid w:val="000C20CB"/>
    <w:rsid w:val="000C2D7B"/>
    <w:rsid w:val="000C2E18"/>
    <w:rsid w:val="000C77D4"/>
    <w:rsid w:val="000D1D77"/>
    <w:rsid w:val="000D392A"/>
    <w:rsid w:val="000D41E6"/>
    <w:rsid w:val="000D6D6C"/>
    <w:rsid w:val="000D6DFC"/>
    <w:rsid w:val="000E26D2"/>
    <w:rsid w:val="000E64DF"/>
    <w:rsid w:val="000E7301"/>
    <w:rsid w:val="000F1680"/>
    <w:rsid w:val="000F1D4B"/>
    <w:rsid w:val="000F2435"/>
    <w:rsid w:val="00101BE1"/>
    <w:rsid w:val="00104528"/>
    <w:rsid w:val="0010729C"/>
    <w:rsid w:val="001203B1"/>
    <w:rsid w:val="0012251B"/>
    <w:rsid w:val="00124171"/>
    <w:rsid w:val="00124556"/>
    <w:rsid w:val="00124D0B"/>
    <w:rsid w:val="00125EFC"/>
    <w:rsid w:val="00126117"/>
    <w:rsid w:val="001268DB"/>
    <w:rsid w:val="00130B10"/>
    <w:rsid w:val="00134101"/>
    <w:rsid w:val="00135620"/>
    <w:rsid w:val="001366C5"/>
    <w:rsid w:val="00136A55"/>
    <w:rsid w:val="00137016"/>
    <w:rsid w:val="00140A50"/>
    <w:rsid w:val="00144FBB"/>
    <w:rsid w:val="001508D8"/>
    <w:rsid w:val="00153730"/>
    <w:rsid w:val="00154777"/>
    <w:rsid w:val="00156078"/>
    <w:rsid w:val="00162695"/>
    <w:rsid w:val="0016432F"/>
    <w:rsid w:val="001655FB"/>
    <w:rsid w:val="00167BEE"/>
    <w:rsid w:val="00170682"/>
    <w:rsid w:val="0017104A"/>
    <w:rsid w:val="00171A1B"/>
    <w:rsid w:val="00173127"/>
    <w:rsid w:val="00174062"/>
    <w:rsid w:val="00176D55"/>
    <w:rsid w:val="00176E38"/>
    <w:rsid w:val="0017763C"/>
    <w:rsid w:val="00180F5A"/>
    <w:rsid w:val="00184D5C"/>
    <w:rsid w:val="00187643"/>
    <w:rsid w:val="00187CE0"/>
    <w:rsid w:val="00187E46"/>
    <w:rsid w:val="00191779"/>
    <w:rsid w:val="001930F1"/>
    <w:rsid w:val="00196086"/>
    <w:rsid w:val="00196A75"/>
    <w:rsid w:val="001974D6"/>
    <w:rsid w:val="001A30AB"/>
    <w:rsid w:val="001A6E6B"/>
    <w:rsid w:val="001B3166"/>
    <w:rsid w:val="001B40F3"/>
    <w:rsid w:val="001B7207"/>
    <w:rsid w:val="001B7E8D"/>
    <w:rsid w:val="001C3A14"/>
    <w:rsid w:val="001C3FD9"/>
    <w:rsid w:val="001C5550"/>
    <w:rsid w:val="001C6D1A"/>
    <w:rsid w:val="001D3E53"/>
    <w:rsid w:val="001D6908"/>
    <w:rsid w:val="001E20D1"/>
    <w:rsid w:val="001E3912"/>
    <w:rsid w:val="001E4F50"/>
    <w:rsid w:val="001F4DC9"/>
    <w:rsid w:val="001F5665"/>
    <w:rsid w:val="002039BB"/>
    <w:rsid w:val="00203A7E"/>
    <w:rsid w:val="002047D4"/>
    <w:rsid w:val="002057AF"/>
    <w:rsid w:val="00213048"/>
    <w:rsid w:val="00214DC2"/>
    <w:rsid w:val="00215C51"/>
    <w:rsid w:val="002162A3"/>
    <w:rsid w:val="002163B4"/>
    <w:rsid w:val="0022186C"/>
    <w:rsid w:val="00224D47"/>
    <w:rsid w:val="00225E08"/>
    <w:rsid w:val="00226AA8"/>
    <w:rsid w:val="0022762B"/>
    <w:rsid w:val="002329EA"/>
    <w:rsid w:val="00236346"/>
    <w:rsid w:val="0024348E"/>
    <w:rsid w:val="00243ACF"/>
    <w:rsid w:val="0024458C"/>
    <w:rsid w:val="0025315C"/>
    <w:rsid w:val="002610BD"/>
    <w:rsid w:val="00264883"/>
    <w:rsid w:val="00266C38"/>
    <w:rsid w:val="00270C71"/>
    <w:rsid w:val="00277336"/>
    <w:rsid w:val="00281D3C"/>
    <w:rsid w:val="00283DBC"/>
    <w:rsid w:val="00290130"/>
    <w:rsid w:val="00290A43"/>
    <w:rsid w:val="00290B13"/>
    <w:rsid w:val="00292A06"/>
    <w:rsid w:val="0029395D"/>
    <w:rsid w:val="0029772C"/>
    <w:rsid w:val="002A38D3"/>
    <w:rsid w:val="002A3F55"/>
    <w:rsid w:val="002A425F"/>
    <w:rsid w:val="002A5442"/>
    <w:rsid w:val="002A6434"/>
    <w:rsid w:val="002B17FA"/>
    <w:rsid w:val="002B2FA8"/>
    <w:rsid w:val="002B5374"/>
    <w:rsid w:val="002B542F"/>
    <w:rsid w:val="002B5CAF"/>
    <w:rsid w:val="002B764C"/>
    <w:rsid w:val="002C2BA3"/>
    <w:rsid w:val="002C3826"/>
    <w:rsid w:val="002C4CD6"/>
    <w:rsid w:val="002D0E21"/>
    <w:rsid w:val="002D6FCD"/>
    <w:rsid w:val="002D7A15"/>
    <w:rsid w:val="002E15A5"/>
    <w:rsid w:val="002E3D32"/>
    <w:rsid w:val="002E5332"/>
    <w:rsid w:val="002E6BD5"/>
    <w:rsid w:val="002F38F4"/>
    <w:rsid w:val="002F725D"/>
    <w:rsid w:val="002F7862"/>
    <w:rsid w:val="00300238"/>
    <w:rsid w:val="00310299"/>
    <w:rsid w:val="00313160"/>
    <w:rsid w:val="00315B8A"/>
    <w:rsid w:val="00316242"/>
    <w:rsid w:val="00320D5A"/>
    <w:rsid w:val="00327097"/>
    <w:rsid w:val="00331394"/>
    <w:rsid w:val="003448A7"/>
    <w:rsid w:val="0034604D"/>
    <w:rsid w:val="00346DF2"/>
    <w:rsid w:val="00351E90"/>
    <w:rsid w:val="00354719"/>
    <w:rsid w:val="0036032F"/>
    <w:rsid w:val="003605E9"/>
    <w:rsid w:val="0037416A"/>
    <w:rsid w:val="003742C3"/>
    <w:rsid w:val="00375045"/>
    <w:rsid w:val="00376F30"/>
    <w:rsid w:val="003835C9"/>
    <w:rsid w:val="00385070"/>
    <w:rsid w:val="003865C1"/>
    <w:rsid w:val="00393789"/>
    <w:rsid w:val="003A6D44"/>
    <w:rsid w:val="003B0DC1"/>
    <w:rsid w:val="003B1164"/>
    <w:rsid w:val="003B1645"/>
    <w:rsid w:val="003B3AA6"/>
    <w:rsid w:val="003B4486"/>
    <w:rsid w:val="003B66AD"/>
    <w:rsid w:val="003C0CCB"/>
    <w:rsid w:val="003C3D03"/>
    <w:rsid w:val="003C5EAC"/>
    <w:rsid w:val="003C725B"/>
    <w:rsid w:val="003C7EE0"/>
    <w:rsid w:val="003D6CEE"/>
    <w:rsid w:val="003E1327"/>
    <w:rsid w:val="003E4688"/>
    <w:rsid w:val="003E6400"/>
    <w:rsid w:val="003E7CD2"/>
    <w:rsid w:val="003F00C2"/>
    <w:rsid w:val="003F16C5"/>
    <w:rsid w:val="003F4001"/>
    <w:rsid w:val="003F6D56"/>
    <w:rsid w:val="003F7551"/>
    <w:rsid w:val="004020EF"/>
    <w:rsid w:val="00404D82"/>
    <w:rsid w:val="00405BC1"/>
    <w:rsid w:val="0040719E"/>
    <w:rsid w:val="00407A01"/>
    <w:rsid w:val="00412139"/>
    <w:rsid w:val="00412A39"/>
    <w:rsid w:val="00414F4D"/>
    <w:rsid w:val="0041528F"/>
    <w:rsid w:val="004165FA"/>
    <w:rsid w:val="00421FE0"/>
    <w:rsid w:val="00422D21"/>
    <w:rsid w:val="00425959"/>
    <w:rsid w:val="0043173A"/>
    <w:rsid w:val="004338C4"/>
    <w:rsid w:val="00435E07"/>
    <w:rsid w:val="00436258"/>
    <w:rsid w:val="00437B25"/>
    <w:rsid w:val="0044121D"/>
    <w:rsid w:val="00445594"/>
    <w:rsid w:val="00446EC1"/>
    <w:rsid w:val="0045150E"/>
    <w:rsid w:val="0045186E"/>
    <w:rsid w:val="00452420"/>
    <w:rsid w:val="00453EBE"/>
    <w:rsid w:val="0045471E"/>
    <w:rsid w:val="004567A7"/>
    <w:rsid w:val="00462739"/>
    <w:rsid w:val="0046510C"/>
    <w:rsid w:val="00466D2E"/>
    <w:rsid w:val="004675EE"/>
    <w:rsid w:val="0047280F"/>
    <w:rsid w:val="00473BA1"/>
    <w:rsid w:val="00474869"/>
    <w:rsid w:val="004754B6"/>
    <w:rsid w:val="00475818"/>
    <w:rsid w:val="00483B58"/>
    <w:rsid w:val="0048572A"/>
    <w:rsid w:val="00487611"/>
    <w:rsid w:val="004908E6"/>
    <w:rsid w:val="00491A28"/>
    <w:rsid w:val="004A2466"/>
    <w:rsid w:val="004A4C1D"/>
    <w:rsid w:val="004A5CB1"/>
    <w:rsid w:val="004A7DF4"/>
    <w:rsid w:val="004B0FAA"/>
    <w:rsid w:val="004B5CD3"/>
    <w:rsid w:val="004B7620"/>
    <w:rsid w:val="004C3A45"/>
    <w:rsid w:val="004C7802"/>
    <w:rsid w:val="004D78BD"/>
    <w:rsid w:val="004F20FD"/>
    <w:rsid w:val="004F2F9E"/>
    <w:rsid w:val="00510903"/>
    <w:rsid w:val="00513F01"/>
    <w:rsid w:val="0051423F"/>
    <w:rsid w:val="005148D1"/>
    <w:rsid w:val="005152BF"/>
    <w:rsid w:val="00521039"/>
    <w:rsid w:val="00521BA8"/>
    <w:rsid w:val="00525D97"/>
    <w:rsid w:val="00530594"/>
    <w:rsid w:val="00531A7C"/>
    <w:rsid w:val="00532221"/>
    <w:rsid w:val="005331C1"/>
    <w:rsid w:val="00533C2C"/>
    <w:rsid w:val="00535746"/>
    <w:rsid w:val="0054008E"/>
    <w:rsid w:val="005408F5"/>
    <w:rsid w:val="005427AC"/>
    <w:rsid w:val="00544696"/>
    <w:rsid w:val="00545746"/>
    <w:rsid w:val="0055102B"/>
    <w:rsid w:val="005558F3"/>
    <w:rsid w:val="00557591"/>
    <w:rsid w:val="00561185"/>
    <w:rsid w:val="00563BA6"/>
    <w:rsid w:val="005722A0"/>
    <w:rsid w:val="00573241"/>
    <w:rsid w:val="00575422"/>
    <w:rsid w:val="005754B7"/>
    <w:rsid w:val="0057713F"/>
    <w:rsid w:val="00584067"/>
    <w:rsid w:val="00592A3E"/>
    <w:rsid w:val="005956B8"/>
    <w:rsid w:val="0059621E"/>
    <w:rsid w:val="005A627D"/>
    <w:rsid w:val="005B2992"/>
    <w:rsid w:val="005C3AE4"/>
    <w:rsid w:val="005C4DD1"/>
    <w:rsid w:val="005D038B"/>
    <w:rsid w:val="005D46F1"/>
    <w:rsid w:val="005D4DE7"/>
    <w:rsid w:val="005D73F0"/>
    <w:rsid w:val="005D7F0F"/>
    <w:rsid w:val="005E08FE"/>
    <w:rsid w:val="005E3402"/>
    <w:rsid w:val="005E4927"/>
    <w:rsid w:val="005E6B0A"/>
    <w:rsid w:val="005E7C58"/>
    <w:rsid w:val="005F1D2E"/>
    <w:rsid w:val="005F1EF1"/>
    <w:rsid w:val="005F2770"/>
    <w:rsid w:val="005F696A"/>
    <w:rsid w:val="005F7F5D"/>
    <w:rsid w:val="00601189"/>
    <w:rsid w:val="00602526"/>
    <w:rsid w:val="00603F31"/>
    <w:rsid w:val="006056F9"/>
    <w:rsid w:val="00610748"/>
    <w:rsid w:val="006107E4"/>
    <w:rsid w:val="006114AF"/>
    <w:rsid w:val="00614907"/>
    <w:rsid w:val="0063000C"/>
    <w:rsid w:val="006326A4"/>
    <w:rsid w:val="00635E87"/>
    <w:rsid w:val="00636349"/>
    <w:rsid w:val="00637994"/>
    <w:rsid w:val="00641E3D"/>
    <w:rsid w:val="00644BBE"/>
    <w:rsid w:val="0066144D"/>
    <w:rsid w:val="00663D3F"/>
    <w:rsid w:val="006673AD"/>
    <w:rsid w:val="00672C95"/>
    <w:rsid w:val="006736C9"/>
    <w:rsid w:val="00675A14"/>
    <w:rsid w:val="006814FD"/>
    <w:rsid w:val="006856E8"/>
    <w:rsid w:val="00687437"/>
    <w:rsid w:val="0069012D"/>
    <w:rsid w:val="00690379"/>
    <w:rsid w:val="00690D0D"/>
    <w:rsid w:val="00691A62"/>
    <w:rsid w:val="006A4770"/>
    <w:rsid w:val="006A5F20"/>
    <w:rsid w:val="006A7ACF"/>
    <w:rsid w:val="006B0775"/>
    <w:rsid w:val="006B253A"/>
    <w:rsid w:val="006B27AB"/>
    <w:rsid w:val="006B4EB2"/>
    <w:rsid w:val="006B7603"/>
    <w:rsid w:val="006C2A1A"/>
    <w:rsid w:val="006C45DD"/>
    <w:rsid w:val="006C56B6"/>
    <w:rsid w:val="006D0893"/>
    <w:rsid w:val="006D0895"/>
    <w:rsid w:val="006D6B1A"/>
    <w:rsid w:val="006E13E1"/>
    <w:rsid w:val="006E3C73"/>
    <w:rsid w:val="006E44AA"/>
    <w:rsid w:val="006E4F79"/>
    <w:rsid w:val="006F42F0"/>
    <w:rsid w:val="006F4787"/>
    <w:rsid w:val="006F4AC4"/>
    <w:rsid w:val="006F4F98"/>
    <w:rsid w:val="00700652"/>
    <w:rsid w:val="0070168B"/>
    <w:rsid w:val="00704181"/>
    <w:rsid w:val="00710B31"/>
    <w:rsid w:val="00710BD3"/>
    <w:rsid w:val="007136F9"/>
    <w:rsid w:val="00713CCB"/>
    <w:rsid w:val="00717008"/>
    <w:rsid w:val="00720405"/>
    <w:rsid w:val="00723B87"/>
    <w:rsid w:val="00724337"/>
    <w:rsid w:val="00724F3B"/>
    <w:rsid w:val="00726FC4"/>
    <w:rsid w:val="00732015"/>
    <w:rsid w:val="00732103"/>
    <w:rsid w:val="00741A7F"/>
    <w:rsid w:val="007422ED"/>
    <w:rsid w:val="007429D3"/>
    <w:rsid w:val="0074524D"/>
    <w:rsid w:val="00753554"/>
    <w:rsid w:val="00755BBB"/>
    <w:rsid w:val="00762391"/>
    <w:rsid w:val="00763B91"/>
    <w:rsid w:val="0077051C"/>
    <w:rsid w:val="00773160"/>
    <w:rsid w:val="00775E28"/>
    <w:rsid w:val="00784CD4"/>
    <w:rsid w:val="00792B45"/>
    <w:rsid w:val="0079470E"/>
    <w:rsid w:val="007956DD"/>
    <w:rsid w:val="00796EC1"/>
    <w:rsid w:val="007A25B5"/>
    <w:rsid w:val="007A4252"/>
    <w:rsid w:val="007A46D5"/>
    <w:rsid w:val="007A5109"/>
    <w:rsid w:val="007A5644"/>
    <w:rsid w:val="007B0263"/>
    <w:rsid w:val="007B79F0"/>
    <w:rsid w:val="007C0AA9"/>
    <w:rsid w:val="007C27B0"/>
    <w:rsid w:val="007C78BF"/>
    <w:rsid w:val="007C7E10"/>
    <w:rsid w:val="007D0390"/>
    <w:rsid w:val="007D0976"/>
    <w:rsid w:val="007D2F2D"/>
    <w:rsid w:val="007E04B1"/>
    <w:rsid w:val="007E4B67"/>
    <w:rsid w:val="007F03C2"/>
    <w:rsid w:val="007F1FAB"/>
    <w:rsid w:val="007F2B97"/>
    <w:rsid w:val="007F4526"/>
    <w:rsid w:val="007F62BE"/>
    <w:rsid w:val="007F71D5"/>
    <w:rsid w:val="007F73B6"/>
    <w:rsid w:val="007F74FD"/>
    <w:rsid w:val="0080021F"/>
    <w:rsid w:val="008243BA"/>
    <w:rsid w:val="008265F4"/>
    <w:rsid w:val="00831B14"/>
    <w:rsid w:val="00832EC1"/>
    <w:rsid w:val="0083404D"/>
    <w:rsid w:val="00836856"/>
    <w:rsid w:val="008370F3"/>
    <w:rsid w:val="00841BED"/>
    <w:rsid w:val="0084446A"/>
    <w:rsid w:val="008451AD"/>
    <w:rsid w:val="00845541"/>
    <w:rsid w:val="0084594C"/>
    <w:rsid w:val="00850435"/>
    <w:rsid w:val="00850C3F"/>
    <w:rsid w:val="00850CF4"/>
    <w:rsid w:val="00851415"/>
    <w:rsid w:val="00854AB1"/>
    <w:rsid w:val="008611FA"/>
    <w:rsid w:val="00861968"/>
    <w:rsid w:val="00862B37"/>
    <w:rsid w:val="0086347D"/>
    <w:rsid w:val="00865B13"/>
    <w:rsid w:val="00865BAA"/>
    <w:rsid w:val="00865DCA"/>
    <w:rsid w:val="00866B50"/>
    <w:rsid w:val="00870BD9"/>
    <w:rsid w:val="00872413"/>
    <w:rsid w:val="00882D07"/>
    <w:rsid w:val="00884E3B"/>
    <w:rsid w:val="008922E8"/>
    <w:rsid w:val="00893295"/>
    <w:rsid w:val="00893A42"/>
    <w:rsid w:val="00895AE6"/>
    <w:rsid w:val="008A0FFF"/>
    <w:rsid w:val="008A2C1E"/>
    <w:rsid w:val="008A6487"/>
    <w:rsid w:val="008B0F05"/>
    <w:rsid w:val="008B1868"/>
    <w:rsid w:val="008B1C11"/>
    <w:rsid w:val="008B4A08"/>
    <w:rsid w:val="008B5528"/>
    <w:rsid w:val="008C0AC4"/>
    <w:rsid w:val="008C39D5"/>
    <w:rsid w:val="008D538D"/>
    <w:rsid w:val="008D5E98"/>
    <w:rsid w:val="008D674B"/>
    <w:rsid w:val="008E4313"/>
    <w:rsid w:val="008E4353"/>
    <w:rsid w:val="008E48C0"/>
    <w:rsid w:val="008F20E5"/>
    <w:rsid w:val="008F3CFF"/>
    <w:rsid w:val="008F5F77"/>
    <w:rsid w:val="008F68BB"/>
    <w:rsid w:val="0090183C"/>
    <w:rsid w:val="00902258"/>
    <w:rsid w:val="00904C19"/>
    <w:rsid w:val="00914C83"/>
    <w:rsid w:val="00915205"/>
    <w:rsid w:val="00915490"/>
    <w:rsid w:val="00916702"/>
    <w:rsid w:val="00921908"/>
    <w:rsid w:val="00925071"/>
    <w:rsid w:val="0092548F"/>
    <w:rsid w:val="0093437D"/>
    <w:rsid w:val="009345E9"/>
    <w:rsid w:val="00934CD2"/>
    <w:rsid w:val="0093615E"/>
    <w:rsid w:val="00937582"/>
    <w:rsid w:val="00940866"/>
    <w:rsid w:val="00940B7F"/>
    <w:rsid w:val="00941DF0"/>
    <w:rsid w:val="0094378D"/>
    <w:rsid w:val="009444B7"/>
    <w:rsid w:val="009450F4"/>
    <w:rsid w:val="00946622"/>
    <w:rsid w:val="00946FA7"/>
    <w:rsid w:val="00955E07"/>
    <w:rsid w:val="00960875"/>
    <w:rsid w:val="0096536E"/>
    <w:rsid w:val="00971C24"/>
    <w:rsid w:val="0097307B"/>
    <w:rsid w:val="009811A9"/>
    <w:rsid w:val="00985623"/>
    <w:rsid w:val="00987004"/>
    <w:rsid w:val="00994038"/>
    <w:rsid w:val="009973B7"/>
    <w:rsid w:val="009A54BD"/>
    <w:rsid w:val="009A5D02"/>
    <w:rsid w:val="009A7073"/>
    <w:rsid w:val="009A77F5"/>
    <w:rsid w:val="009B1676"/>
    <w:rsid w:val="009B228A"/>
    <w:rsid w:val="009B263F"/>
    <w:rsid w:val="009C1854"/>
    <w:rsid w:val="009C4FA1"/>
    <w:rsid w:val="009C5689"/>
    <w:rsid w:val="009C5C46"/>
    <w:rsid w:val="009C76C3"/>
    <w:rsid w:val="009D0782"/>
    <w:rsid w:val="009D4845"/>
    <w:rsid w:val="009E397A"/>
    <w:rsid w:val="009E3CED"/>
    <w:rsid w:val="009F0145"/>
    <w:rsid w:val="009F1B2E"/>
    <w:rsid w:val="009F23AB"/>
    <w:rsid w:val="009F490D"/>
    <w:rsid w:val="009F4B4C"/>
    <w:rsid w:val="00A000B2"/>
    <w:rsid w:val="00A06F48"/>
    <w:rsid w:val="00A07878"/>
    <w:rsid w:val="00A1057D"/>
    <w:rsid w:val="00A13500"/>
    <w:rsid w:val="00A21DE5"/>
    <w:rsid w:val="00A22B7C"/>
    <w:rsid w:val="00A2636C"/>
    <w:rsid w:val="00A27BC5"/>
    <w:rsid w:val="00A30E53"/>
    <w:rsid w:val="00A31853"/>
    <w:rsid w:val="00A4370C"/>
    <w:rsid w:val="00A4431D"/>
    <w:rsid w:val="00A45318"/>
    <w:rsid w:val="00A54FEB"/>
    <w:rsid w:val="00A55663"/>
    <w:rsid w:val="00A629BB"/>
    <w:rsid w:val="00A64223"/>
    <w:rsid w:val="00A64AF8"/>
    <w:rsid w:val="00A67041"/>
    <w:rsid w:val="00A6723D"/>
    <w:rsid w:val="00A70636"/>
    <w:rsid w:val="00A7209C"/>
    <w:rsid w:val="00A769B9"/>
    <w:rsid w:val="00A804B7"/>
    <w:rsid w:val="00A84A4F"/>
    <w:rsid w:val="00A85ECB"/>
    <w:rsid w:val="00A92F1F"/>
    <w:rsid w:val="00A93309"/>
    <w:rsid w:val="00A93C04"/>
    <w:rsid w:val="00A94704"/>
    <w:rsid w:val="00AA15D2"/>
    <w:rsid w:val="00AA546C"/>
    <w:rsid w:val="00AA594C"/>
    <w:rsid w:val="00AA6689"/>
    <w:rsid w:val="00AB1123"/>
    <w:rsid w:val="00AB173C"/>
    <w:rsid w:val="00AB1E5B"/>
    <w:rsid w:val="00AB4CE7"/>
    <w:rsid w:val="00AC2EB2"/>
    <w:rsid w:val="00AD18FE"/>
    <w:rsid w:val="00AD19ED"/>
    <w:rsid w:val="00AD372E"/>
    <w:rsid w:val="00AE10AC"/>
    <w:rsid w:val="00AE2FD4"/>
    <w:rsid w:val="00AE39D4"/>
    <w:rsid w:val="00AE4B46"/>
    <w:rsid w:val="00AF761F"/>
    <w:rsid w:val="00B04DB5"/>
    <w:rsid w:val="00B072B7"/>
    <w:rsid w:val="00B07DFB"/>
    <w:rsid w:val="00B1247D"/>
    <w:rsid w:val="00B13A65"/>
    <w:rsid w:val="00B14E63"/>
    <w:rsid w:val="00B152C0"/>
    <w:rsid w:val="00B178B3"/>
    <w:rsid w:val="00B26DD8"/>
    <w:rsid w:val="00B30F93"/>
    <w:rsid w:val="00B32E87"/>
    <w:rsid w:val="00B34D26"/>
    <w:rsid w:val="00B356C8"/>
    <w:rsid w:val="00B36DB6"/>
    <w:rsid w:val="00B50881"/>
    <w:rsid w:val="00B509D9"/>
    <w:rsid w:val="00B50CE0"/>
    <w:rsid w:val="00B511AE"/>
    <w:rsid w:val="00B51EFF"/>
    <w:rsid w:val="00B54553"/>
    <w:rsid w:val="00B55649"/>
    <w:rsid w:val="00B55DFD"/>
    <w:rsid w:val="00B572E3"/>
    <w:rsid w:val="00B575BD"/>
    <w:rsid w:val="00B57640"/>
    <w:rsid w:val="00B5777F"/>
    <w:rsid w:val="00B61011"/>
    <w:rsid w:val="00B725B1"/>
    <w:rsid w:val="00B73B62"/>
    <w:rsid w:val="00B75BE9"/>
    <w:rsid w:val="00B8776E"/>
    <w:rsid w:val="00B90DDF"/>
    <w:rsid w:val="00B91DB2"/>
    <w:rsid w:val="00B9235A"/>
    <w:rsid w:val="00B93512"/>
    <w:rsid w:val="00B952D3"/>
    <w:rsid w:val="00B96906"/>
    <w:rsid w:val="00BA0BFB"/>
    <w:rsid w:val="00BA4DFD"/>
    <w:rsid w:val="00BA563D"/>
    <w:rsid w:val="00BA685B"/>
    <w:rsid w:val="00BA7800"/>
    <w:rsid w:val="00BB034F"/>
    <w:rsid w:val="00BC3600"/>
    <w:rsid w:val="00BC5518"/>
    <w:rsid w:val="00BD2BE2"/>
    <w:rsid w:val="00BD4363"/>
    <w:rsid w:val="00BD6A11"/>
    <w:rsid w:val="00BE184D"/>
    <w:rsid w:val="00BE1D93"/>
    <w:rsid w:val="00BE3C15"/>
    <w:rsid w:val="00BE6065"/>
    <w:rsid w:val="00BF0377"/>
    <w:rsid w:val="00BF0B59"/>
    <w:rsid w:val="00BF0E76"/>
    <w:rsid w:val="00BF214B"/>
    <w:rsid w:val="00BF5986"/>
    <w:rsid w:val="00BF7E97"/>
    <w:rsid w:val="00C02029"/>
    <w:rsid w:val="00C02922"/>
    <w:rsid w:val="00C02A50"/>
    <w:rsid w:val="00C02C6B"/>
    <w:rsid w:val="00C0649E"/>
    <w:rsid w:val="00C11B23"/>
    <w:rsid w:val="00C126E7"/>
    <w:rsid w:val="00C155F5"/>
    <w:rsid w:val="00C15789"/>
    <w:rsid w:val="00C1674B"/>
    <w:rsid w:val="00C22773"/>
    <w:rsid w:val="00C237CB"/>
    <w:rsid w:val="00C239A1"/>
    <w:rsid w:val="00C24D27"/>
    <w:rsid w:val="00C268EE"/>
    <w:rsid w:val="00C324DE"/>
    <w:rsid w:val="00C3369B"/>
    <w:rsid w:val="00C36D67"/>
    <w:rsid w:val="00C43F8A"/>
    <w:rsid w:val="00C45A6D"/>
    <w:rsid w:val="00C50CC1"/>
    <w:rsid w:val="00C53570"/>
    <w:rsid w:val="00C535B6"/>
    <w:rsid w:val="00C551E3"/>
    <w:rsid w:val="00C55D83"/>
    <w:rsid w:val="00C603B9"/>
    <w:rsid w:val="00C61631"/>
    <w:rsid w:val="00C641A7"/>
    <w:rsid w:val="00C6455F"/>
    <w:rsid w:val="00C71D43"/>
    <w:rsid w:val="00C76795"/>
    <w:rsid w:val="00C81C64"/>
    <w:rsid w:val="00C843A3"/>
    <w:rsid w:val="00C90AA3"/>
    <w:rsid w:val="00C93084"/>
    <w:rsid w:val="00C97C43"/>
    <w:rsid w:val="00CA35FB"/>
    <w:rsid w:val="00CA5797"/>
    <w:rsid w:val="00CB178E"/>
    <w:rsid w:val="00CC08EA"/>
    <w:rsid w:val="00CC0AB9"/>
    <w:rsid w:val="00CC6D39"/>
    <w:rsid w:val="00CD0201"/>
    <w:rsid w:val="00CD1CC7"/>
    <w:rsid w:val="00CD5262"/>
    <w:rsid w:val="00CE2ACA"/>
    <w:rsid w:val="00CE3665"/>
    <w:rsid w:val="00CF0988"/>
    <w:rsid w:val="00CF2713"/>
    <w:rsid w:val="00CF7655"/>
    <w:rsid w:val="00D01328"/>
    <w:rsid w:val="00D01DF8"/>
    <w:rsid w:val="00D0373E"/>
    <w:rsid w:val="00D039D2"/>
    <w:rsid w:val="00D04351"/>
    <w:rsid w:val="00D0701C"/>
    <w:rsid w:val="00D119C0"/>
    <w:rsid w:val="00D12010"/>
    <w:rsid w:val="00D1301B"/>
    <w:rsid w:val="00D21FEB"/>
    <w:rsid w:val="00D22628"/>
    <w:rsid w:val="00D23013"/>
    <w:rsid w:val="00D23675"/>
    <w:rsid w:val="00D248CF"/>
    <w:rsid w:val="00D277E3"/>
    <w:rsid w:val="00D31DDC"/>
    <w:rsid w:val="00D3384B"/>
    <w:rsid w:val="00D34480"/>
    <w:rsid w:val="00D43F24"/>
    <w:rsid w:val="00D44145"/>
    <w:rsid w:val="00D52DB1"/>
    <w:rsid w:val="00D52E76"/>
    <w:rsid w:val="00D5773C"/>
    <w:rsid w:val="00D578E4"/>
    <w:rsid w:val="00D60F34"/>
    <w:rsid w:val="00D62540"/>
    <w:rsid w:val="00D63645"/>
    <w:rsid w:val="00D640CA"/>
    <w:rsid w:val="00D64A3B"/>
    <w:rsid w:val="00D71488"/>
    <w:rsid w:val="00D77F46"/>
    <w:rsid w:val="00D81E4F"/>
    <w:rsid w:val="00D8227E"/>
    <w:rsid w:val="00D849AD"/>
    <w:rsid w:val="00D85F8C"/>
    <w:rsid w:val="00DA5E49"/>
    <w:rsid w:val="00DB0E1F"/>
    <w:rsid w:val="00DB343B"/>
    <w:rsid w:val="00DB3F17"/>
    <w:rsid w:val="00DC0D7F"/>
    <w:rsid w:val="00DC7FB8"/>
    <w:rsid w:val="00DD4270"/>
    <w:rsid w:val="00DD45D5"/>
    <w:rsid w:val="00DD48B1"/>
    <w:rsid w:val="00DE25CE"/>
    <w:rsid w:val="00DE3667"/>
    <w:rsid w:val="00DE6175"/>
    <w:rsid w:val="00DF4138"/>
    <w:rsid w:val="00DF4A94"/>
    <w:rsid w:val="00DF50A6"/>
    <w:rsid w:val="00DF64A9"/>
    <w:rsid w:val="00DF7775"/>
    <w:rsid w:val="00E0299E"/>
    <w:rsid w:val="00E05080"/>
    <w:rsid w:val="00E05239"/>
    <w:rsid w:val="00E05578"/>
    <w:rsid w:val="00E10A97"/>
    <w:rsid w:val="00E143C4"/>
    <w:rsid w:val="00E14546"/>
    <w:rsid w:val="00E15533"/>
    <w:rsid w:val="00E15CD0"/>
    <w:rsid w:val="00E232AC"/>
    <w:rsid w:val="00E32393"/>
    <w:rsid w:val="00E351AF"/>
    <w:rsid w:val="00E37437"/>
    <w:rsid w:val="00E37907"/>
    <w:rsid w:val="00E41B84"/>
    <w:rsid w:val="00E42273"/>
    <w:rsid w:val="00E43B68"/>
    <w:rsid w:val="00E458B4"/>
    <w:rsid w:val="00E46696"/>
    <w:rsid w:val="00E47C73"/>
    <w:rsid w:val="00E5271A"/>
    <w:rsid w:val="00E56E70"/>
    <w:rsid w:val="00E624D5"/>
    <w:rsid w:val="00E66643"/>
    <w:rsid w:val="00E66E66"/>
    <w:rsid w:val="00E844CC"/>
    <w:rsid w:val="00E866D2"/>
    <w:rsid w:val="00E86F0A"/>
    <w:rsid w:val="00E93701"/>
    <w:rsid w:val="00E93CD3"/>
    <w:rsid w:val="00E948A7"/>
    <w:rsid w:val="00E96182"/>
    <w:rsid w:val="00E96E3F"/>
    <w:rsid w:val="00EA2D5E"/>
    <w:rsid w:val="00EA3048"/>
    <w:rsid w:val="00EA6405"/>
    <w:rsid w:val="00EB1558"/>
    <w:rsid w:val="00EB5E78"/>
    <w:rsid w:val="00EB5EBD"/>
    <w:rsid w:val="00EB680C"/>
    <w:rsid w:val="00EC4137"/>
    <w:rsid w:val="00ED0D6A"/>
    <w:rsid w:val="00ED6ABE"/>
    <w:rsid w:val="00EE6E68"/>
    <w:rsid w:val="00EF3E77"/>
    <w:rsid w:val="00EF60D5"/>
    <w:rsid w:val="00EF66D4"/>
    <w:rsid w:val="00F017D0"/>
    <w:rsid w:val="00F07DBA"/>
    <w:rsid w:val="00F10A23"/>
    <w:rsid w:val="00F11BBF"/>
    <w:rsid w:val="00F11CB9"/>
    <w:rsid w:val="00F22DB5"/>
    <w:rsid w:val="00F25B0C"/>
    <w:rsid w:val="00F26DE4"/>
    <w:rsid w:val="00F277F1"/>
    <w:rsid w:val="00F41100"/>
    <w:rsid w:val="00F41E9E"/>
    <w:rsid w:val="00F43FF8"/>
    <w:rsid w:val="00F4410F"/>
    <w:rsid w:val="00F45855"/>
    <w:rsid w:val="00F506E1"/>
    <w:rsid w:val="00F51C53"/>
    <w:rsid w:val="00F529E2"/>
    <w:rsid w:val="00F52D99"/>
    <w:rsid w:val="00F52DFB"/>
    <w:rsid w:val="00F52E0A"/>
    <w:rsid w:val="00F52F62"/>
    <w:rsid w:val="00F5521C"/>
    <w:rsid w:val="00F5587F"/>
    <w:rsid w:val="00F60634"/>
    <w:rsid w:val="00F60EF4"/>
    <w:rsid w:val="00F6151C"/>
    <w:rsid w:val="00F61A17"/>
    <w:rsid w:val="00F61B16"/>
    <w:rsid w:val="00F66046"/>
    <w:rsid w:val="00F727D2"/>
    <w:rsid w:val="00F73838"/>
    <w:rsid w:val="00F7780E"/>
    <w:rsid w:val="00F80641"/>
    <w:rsid w:val="00F8483A"/>
    <w:rsid w:val="00F84CA6"/>
    <w:rsid w:val="00F90089"/>
    <w:rsid w:val="00F9138A"/>
    <w:rsid w:val="00F92A1B"/>
    <w:rsid w:val="00F96721"/>
    <w:rsid w:val="00F973F4"/>
    <w:rsid w:val="00F9779C"/>
    <w:rsid w:val="00FA1912"/>
    <w:rsid w:val="00FA461E"/>
    <w:rsid w:val="00FA6FC0"/>
    <w:rsid w:val="00FA73C0"/>
    <w:rsid w:val="00FB528C"/>
    <w:rsid w:val="00FC3692"/>
    <w:rsid w:val="00FC7820"/>
    <w:rsid w:val="00FC7A4C"/>
    <w:rsid w:val="00FD44D5"/>
    <w:rsid w:val="00FD596E"/>
    <w:rsid w:val="00FD6AE8"/>
    <w:rsid w:val="00FD7589"/>
    <w:rsid w:val="00FE410A"/>
    <w:rsid w:val="00FE64F1"/>
    <w:rsid w:val="00FE7075"/>
    <w:rsid w:val="00FE7EB7"/>
    <w:rsid w:val="00FF70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19C1A8FE"/>
  <w15:docId w15:val="{731322E7-CB7A-4AA2-B0AE-6E428E595B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603B9"/>
    <w:rPr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0"/>
    <w:semiHidden/>
    <w:rsid w:val="00B5777F"/>
    <w:rPr>
      <w:rFonts w:ascii="Tahoma" w:hAnsi="Tahoma" w:cs="Tahoma"/>
      <w:sz w:val="16"/>
      <w:szCs w:val="16"/>
    </w:rPr>
  </w:style>
  <w:style w:type="character" w:styleId="a5">
    <w:name w:val="annotation reference"/>
    <w:semiHidden/>
    <w:rsid w:val="00126117"/>
    <w:rPr>
      <w:sz w:val="16"/>
      <w:szCs w:val="16"/>
    </w:rPr>
  </w:style>
  <w:style w:type="paragraph" w:styleId="a6">
    <w:name w:val="annotation text"/>
    <w:basedOn w:val="a0"/>
    <w:semiHidden/>
    <w:rsid w:val="00126117"/>
    <w:rPr>
      <w:sz w:val="20"/>
      <w:szCs w:val="20"/>
    </w:rPr>
  </w:style>
  <w:style w:type="paragraph" w:styleId="a7">
    <w:name w:val="annotation subject"/>
    <w:basedOn w:val="a6"/>
    <w:next w:val="a6"/>
    <w:semiHidden/>
    <w:rsid w:val="00126117"/>
    <w:rPr>
      <w:b/>
      <w:bCs/>
    </w:rPr>
  </w:style>
  <w:style w:type="character" w:styleId="a8">
    <w:name w:val="Hyperlink"/>
    <w:rsid w:val="00F7780E"/>
    <w:rPr>
      <w:color w:val="0000FF"/>
      <w:u w:val="single"/>
    </w:rPr>
  </w:style>
  <w:style w:type="character" w:styleId="a9">
    <w:name w:val="FollowedHyperlink"/>
    <w:rsid w:val="00F7780E"/>
    <w:rPr>
      <w:color w:val="800080"/>
      <w:u w:val="single"/>
    </w:rPr>
  </w:style>
  <w:style w:type="paragraph" w:styleId="aa">
    <w:name w:val="List Paragraph"/>
    <w:aliases w:val="Bullet List,FooterText,numbered,Текс документа,Предусловия"/>
    <w:basedOn w:val="a0"/>
    <w:uiPriority w:val="34"/>
    <w:qFormat/>
    <w:rsid w:val="005152BF"/>
    <w:pPr>
      <w:ind w:left="720"/>
      <w:contextualSpacing/>
    </w:pPr>
  </w:style>
  <w:style w:type="paragraph" w:customStyle="1" w:styleId="phNormal">
    <w:name w:val="ph_Normal"/>
    <w:basedOn w:val="a0"/>
    <w:rsid w:val="00E66643"/>
    <w:pPr>
      <w:spacing w:line="360" w:lineRule="auto"/>
      <w:ind w:firstLine="851"/>
      <w:jc w:val="both"/>
    </w:pPr>
  </w:style>
  <w:style w:type="paragraph" w:styleId="ab">
    <w:name w:val="header"/>
    <w:basedOn w:val="a0"/>
    <w:link w:val="ac"/>
    <w:rsid w:val="003D6CEE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1"/>
    <w:link w:val="ab"/>
    <w:rsid w:val="003D6CEE"/>
    <w:rPr>
      <w:sz w:val="24"/>
      <w:szCs w:val="24"/>
    </w:rPr>
  </w:style>
  <w:style w:type="paragraph" w:customStyle="1" w:styleId="a">
    <w:name w:val="Подсписок *"/>
    <w:basedOn w:val="a0"/>
    <w:next w:val="a0"/>
    <w:rsid w:val="003D6CEE"/>
    <w:pPr>
      <w:numPr>
        <w:numId w:val="16"/>
      </w:numPr>
      <w:tabs>
        <w:tab w:val="clear" w:pos="720"/>
        <w:tab w:val="num" w:pos="360"/>
        <w:tab w:val="left" w:pos="993"/>
        <w:tab w:val="left" w:pos="1418"/>
        <w:tab w:val="left" w:pos="1701"/>
        <w:tab w:val="left" w:pos="1985"/>
        <w:tab w:val="left" w:pos="2268"/>
      </w:tabs>
      <w:spacing w:after="20"/>
      <w:ind w:left="360"/>
      <w:jc w:val="both"/>
    </w:pPr>
    <w:rPr>
      <w:rFonts w:ascii="Arial" w:hAnsi="Arial"/>
      <w:sz w:val="20"/>
      <w:szCs w:val="20"/>
    </w:rPr>
  </w:style>
  <w:style w:type="paragraph" w:customStyle="1" w:styleId="-">
    <w:name w:val="Утверждение - Заказчик/Исполнитель"/>
    <w:rsid w:val="0094378D"/>
    <w:pPr>
      <w:suppressAutoHyphens/>
      <w:jc w:val="center"/>
    </w:pPr>
    <w:rPr>
      <w:b/>
      <w:caps/>
      <w:sz w:val="24"/>
      <w:szCs w:val="24"/>
      <w:lang w:eastAsia="ar-SA"/>
    </w:rPr>
  </w:style>
  <w:style w:type="paragraph" w:styleId="ad">
    <w:name w:val="caption"/>
    <w:basedOn w:val="a0"/>
    <w:next w:val="a0"/>
    <w:unhideWhenUsed/>
    <w:qFormat/>
    <w:rsid w:val="00376F30"/>
    <w:pPr>
      <w:spacing w:after="200"/>
    </w:pPr>
    <w:rPr>
      <w:i/>
      <w:iCs/>
      <w:color w:val="1F497D" w:themeColor="text2"/>
      <w:sz w:val="18"/>
      <w:szCs w:val="18"/>
    </w:rPr>
  </w:style>
  <w:style w:type="paragraph" w:styleId="ae">
    <w:name w:val="Revision"/>
    <w:hidden/>
    <w:uiPriority w:val="99"/>
    <w:semiHidden/>
    <w:rsid w:val="00F22DB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4154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63" Type="http://schemas.openxmlformats.org/officeDocument/2006/relationships/image" Target="media/image51.png"/><Relationship Id="rId68" Type="http://schemas.openxmlformats.org/officeDocument/2006/relationships/image" Target="media/image56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9" Type="http://schemas.openxmlformats.org/officeDocument/2006/relationships/image" Target="media/image18.png"/><Relationship Id="rId11" Type="http://schemas.openxmlformats.org/officeDocument/2006/relationships/image" Target="media/image1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66" Type="http://schemas.openxmlformats.org/officeDocument/2006/relationships/image" Target="media/image54.png"/><Relationship Id="rId74" Type="http://schemas.openxmlformats.org/officeDocument/2006/relationships/image" Target="media/image62.png"/><Relationship Id="rId5" Type="http://schemas.openxmlformats.org/officeDocument/2006/relationships/customXml" Target="../customXml/item5.xml"/><Relationship Id="rId61" Type="http://schemas.openxmlformats.org/officeDocument/2006/relationships/image" Target="media/image49.png"/><Relationship Id="rId19" Type="http://schemas.openxmlformats.org/officeDocument/2006/relationships/image" Target="media/image8.png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8" Type="http://schemas.openxmlformats.org/officeDocument/2006/relationships/styles" Target="styles.xml"/><Relationship Id="rId51" Type="http://schemas.openxmlformats.org/officeDocument/2006/relationships/image" Target="media/image40.png"/><Relationship Id="rId72" Type="http://schemas.openxmlformats.org/officeDocument/2006/relationships/image" Target="media/image60.png"/><Relationship Id="rId3" Type="http://schemas.openxmlformats.org/officeDocument/2006/relationships/customXml" Target="../customXml/item3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hyperlink" Target="&#1057;&#1069;&#1044;_Tessa_&#1048;&#1085;&#1089;&#1090;&#1088;&#1091;&#1082;&#1094;&#1080;&#1103;%20&#1087;&#1086;%20&#1088;&#1072;&#1073;&#1086;&#1090;&#1077;%20&#1089;%20&#1088;&#1077;&#1079;&#1086;&#1083;&#1102;&#1094;&#1080;&#1103;&#1084;&#1080;.docx" TargetMode="External"/><Relationship Id="rId67" Type="http://schemas.openxmlformats.org/officeDocument/2006/relationships/image" Target="media/image55.png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0.png"/><Relationship Id="rId70" Type="http://schemas.openxmlformats.org/officeDocument/2006/relationships/image" Target="media/image58.png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10" Type="http://schemas.openxmlformats.org/officeDocument/2006/relationships/webSettings" Target="webSettings.xml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73" Type="http://schemas.openxmlformats.org/officeDocument/2006/relationships/image" Target="media/image61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9" Type="http://schemas.openxmlformats.org/officeDocument/2006/relationships/image" Target="media/image28.png"/><Relationship Id="rId34" Type="http://schemas.openxmlformats.org/officeDocument/2006/relationships/image" Target="media/image23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6" Type="http://schemas.openxmlformats.org/officeDocument/2006/relationships/theme" Target="theme/theme1.xml"/><Relationship Id="rId7" Type="http://schemas.openxmlformats.org/officeDocument/2006/relationships/numbering" Target="numbering.xml"/><Relationship Id="rId71" Type="http://schemas.openxmlformats.org/officeDocument/2006/relationships/image" Target="media/image5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3a_ xmlns="96cbc992-72ec-4378-bc53-9edd0c2c59c8">Особенности работы с отдельными видами документов</_x003a_>
    <order0 xmlns="96cbc992-72ec-4378-bc53-9edd0c2c59c8" xsi:nil="true"/>
    <_dlc_DocId xmlns="8e7233b4-5965-433d-8056-65ca843b7609">ADCXMQC75VVE-2080-206</_dlc_DocId>
    <_dlc_DocIdUrl xmlns="8e7233b4-5965-433d-8056-65ca843b7609">
      <Url>http://portal.cdu.so/ia/closesites/udip/asdou/_layouts/DocIdRedir.aspx?ID=ADCXMQC75VVE-2080-206</Url>
      <Description>ADCXMQC75VVE-2080-206</Description>
    </_dlc_DocIdUrl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DA5094449501814EB411B1875A97A272" ma:contentTypeVersion="12" ma:contentTypeDescription="Создание документа." ma:contentTypeScope="" ma:versionID="ab10625d8c6ff346dea263e07e6bccba">
  <xsd:schema xmlns:xsd="http://www.w3.org/2001/XMLSchema" xmlns:xs="http://www.w3.org/2001/XMLSchema" xmlns:p="http://schemas.microsoft.com/office/2006/metadata/properties" xmlns:ns2="96cbc992-72ec-4378-bc53-9edd0c2c59c8" xmlns:ns3="8e7233b4-5965-433d-8056-65ca843b7609" targetNamespace="http://schemas.microsoft.com/office/2006/metadata/properties" ma:root="true" ma:fieldsID="973bd7e7c83650b9d2f451bf156ecb82" ns2:_="" ns3:_="">
    <xsd:import namespace="96cbc992-72ec-4378-bc53-9edd0c2c59c8"/>
    <xsd:import namespace="8e7233b4-5965-433d-8056-65ca843b7609"/>
    <xsd:element name="properties">
      <xsd:complexType>
        <xsd:sequence>
          <xsd:element name="documentManagement">
            <xsd:complexType>
              <xsd:all>
                <xsd:element ref="ns2:_x003a_" minOccurs="0"/>
                <xsd:element ref="ns2:order0" minOccurs="0"/>
                <xsd:element ref="ns3:_dlc_DocId" minOccurs="0"/>
                <xsd:element ref="ns3:_dlc_DocIdPersistId" minOccurs="0"/>
                <xsd:element ref="ns3:_dlc_DocIdUr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6cbc992-72ec-4378-bc53-9edd0c2c59c8" elementFormDefault="qualified">
    <xsd:import namespace="http://schemas.microsoft.com/office/2006/documentManagement/types"/>
    <xsd:import namespace="http://schemas.microsoft.com/office/infopath/2007/PartnerControls"/>
    <xsd:element name="_x003a_" ma:index="8" nillable="true" ma:displayName=":" ma:format="Dropdown" ma:internalName="_x003a_">
      <xsd:simpleType>
        <xsd:restriction base="dms:Choice">
          <xsd:enumeration value="Paбота с документами АСДОУ"/>
          <xsd:enumeration value="Paбота с поручениями АСДОУ"/>
          <xsd:enumeration value="Pабота с заявками в АСДОУ"/>
          <xsd:enumeration value="Особенности работы с отдельными видами документов"/>
          <xsd:enumeration value="Сведения по работе с АСДОУ"/>
          <xsd:enumeration value="Рекомендации ответственным за делопроизводство"/>
          <xsd:enumeration value="Рекомендации администраторам АСДОУ филиалов"/>
          <xsd:enumeration value="Особенности работы в АСДОУ при обмене документами между ИА, филиалами АО «СО ЕЭС»"/>
          <xsd:enumeration value="Инструкции по АСДОУ для первой линии поддержки"/>
        </xsd:restriction>
      </xsd:simpleType>
    </xsd:element>
    <xsd:element name="order0" ma:index="9" nillable="true" ma:displayName="Приоритет" ma:decimals="0" ma:internalName="order0">
      <xsd:simpleType>
        <xsd:restriction base="dms:Number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e7233b4-5965-433d-8056-65ca843b7609" elementFormDefault="qualified">
    <xsd:import namespace="http://schemas.microsoft.com/office/2006/documentManagement/types"/>
    <xsd:import namespace="http://schemas.microsoft.com/office/infopath/2007/PartnerControls"/>
    <xsd:element name="_dlc_DocId" ma:index="10" nillable="true" ma:displayName="Значение идентификатора документа" ma:description="Значение идентификатора документа, присвоенного данному элементу." ma:internalName="_dlc_DocId" ma:readOnly="true">
      <xsd:simpleType>
        <xsd:restriction base="dms:Text"/>
      </xsd:simpleType>
    </xsd:element>
    <xsd:element name="_dlc_DocIdPersistId" ma:index="11" nillable="true" ma:displayName="Сохранить идентификатор" ma:description="Сохранять идентификатор при добавлении." ma:hidden="true" ma:internalName="_dlc_DocIdPersistId" ma:readOnly="true">
      <xsd:simpleType>
        <xsd:restriction base="dms:Boolean"/>
      </xsd:simpleType>
    </xsd:element>
    <xsd:element name="_dlc_DocIdUrl" ma:index="12" nillable="true" ma:displayName="Идентификатор документа" ma:description="Постоянная ссылка на этот документ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LongProperties xmlns="http://schemas.microsoft.com/office/2006/metadata/longProperties"/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E5571C-A431-4320-AC36-5DD7BE1D7576}">
  <ds:schemaRefs>
    <ds:schemaRef ds:uri="http://schemas.microsoft.com/office/2006/metadata/properties"/>
    <ds:schemaRef ds:uri="http://schemas.microsoft.com/office/infopath/2007/PartnerControls"/>
    <ds:schemaRef ds:uri="96cbc992-72ec-4378-bc53-9edd0c2c59c8"/>
    <ds:schemaRef ds:uri="8e7233b4-5965-433d-8056-65ca843b7609"/>
  </ds:schemaRefs>
</ds:datastoreItem>
</file>

<file path=customXml/itemProps2.xml><?xml version="1.0" encoding="utf-8"?>
<ds:datastoreItem xmlns:ds="http://schemas.openxmlformats.org/officeDocument/2006/customXml" ds:itemID="{607A912B-4EDE-4E3B-B543-EB155C5FBBC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6cbc992-72ec-4378-bc53-9edd0c2c59c8"/>
    <ds:schemaRef ds:uri="8e7233b4-5965-433d-8056-65ca843b760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2BDB392-9A9E-4694-AACF-5549EF60A80C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5C067055-E2CE-4979-9F05-290C94376C58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92ABB7E5-13ED-4229-B3D6-71A7007518EB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04B97B84-F51F-4B2A-9078-19EC670E3C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3</Pages>
  <Words>2146</Words>
  <Characters>12233</Characters>
  <Application>Microsoft Office Word</Application>
  <DocSecurity>0</DocSecurity>
  <Lines>101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абота с исходящими документами</vt:lpstr>
    </vt:vector>
  </TitlesOfParts>
  <Company>СО-ЦДУ</Company>
  <LinksUpToDate>false</LinksUpToDate>
  <CharactersWithSpaces>14351</CharactersWithSpaces>
  <SharedDoc>false</SharedDoc>
  <HLinks>
    <vt:vector size="6" baseType="variant">
      <vt:variant>
        <vt:i4>69009414</vt:i4>
      </vt:variant>
      <vt:variant>
        <vt:i4>6</vt:i4>
      </vt:variant>
      <vt:variant>
        <vt:i4>0</vt:i4>
      </vt:variant>
      <vt:variant>
        <vt:i4>5</vt:i4>
      </vt:variant>
      <vt:variant>
        <vt:lpwstr>http://infoport.cdu.so/sites/udip/asdou/shared/Список регистраторов исходящей корреспонденции ИА.doc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бота с исходящими документами</dc:title>
  <dc:creator>krylosova</dc:creator>
  <cp:lastModifiedBy>Ильмира</cp:lastModifiedBy>
  <cp:revision>6</cp:revision>
  <cp:lastPrinted>2020-03-23T13:41:00Z</cp:lastPrinted>
  <dcterms:created xsi:type="dcterms:W3CDTF">2020-04-07T13:30:00Z</dcterms:created>
  <dcterms:modified xsi:type="dcterms:W3CDTF">2020-04-10T12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Тип документа">
    <vt:lpwstr>Kраткие инструкции по типовым операциям</vt:lpwstr>
  </property>
  <property fmtid="{D5CDD505-2E9C-101B-9397-08002B2CF9AE}" pid="3" name="Дата">
    <vt:lpwstr/>
  </property>
  <property fmtid="{D5CDD505-2E9C-101B-9397-08002B2CF9AE}" pid="4" name="Структурное подразделение">
    <vt:lpwstr>Oбщие документы</vt:lpwstr>
  </property>
  <property fmtid="{D5CDD505-2E9C-101B-9397-08002B2CF9AE}" pid="5" name="display_urn:schemas-microsoft-com:office:office#Editor">
    <vt:lpwstr>Полякова Марина А.</vt:lpwstr>
  </property>
  <property fmtid="{D5CDD505-2E9C-101B-9397-08002B2CF9AE}" pid="6" name="_dlc_DocId">
    <vt:lpwstr>ADCXMQC75VVE-2080-206</vt:lpwstr>
  </property>
  <property fmtid="{D5CDD505-2E9C-101B-9397-08002B2CF9AE}" pid="7" name="_dlc_DocIdItemGuid">
    <vt:lpwstr>c1a36c89-c86d-46da-9bc5-846648fa1bdc</vt:lpwstr>
  </property>
  <property fmtid="{D5CDD505-2E9C-101B-9397-08002B2CF9AE}" pid="8" name="_dlc_DocIdUrl">
    <vt:lpwstr>http://portal.cdu.so/ia/closesites/udip/asdou/_layouts/DocIdRedir.aspx?ID=ADCXMQC75VVE-2080-206, ADCXMQC75VVE-2080-206</vt:lpwstr>
  </property>
  <property fmtid="{D5CDD505-2E9C-101B-9397-08002B2CF9AE}" pid="9" name="ContentTypeId">
    <vt:lpwstr>0x010100DA5094449501814EB411B1875A97A272</vt:lpwstr>
  </property>
</Properties>
</file>